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94D09BE" w14:textId="13A50E7A" w:rsidR="0025688C" w:rsidRPr="00634E4B" w:rsidRDefault="00E568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6B7B83C8" w14:textId="77777777" w:rsidR="0025688C" w:rsidRPr="00634E4B" w:rsidRDefault="00E568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Кафедра ПОИТ</w:t>
      </w:r>
    </w:p>
    <w:p w14:paraId="7C7B6D9D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62917D9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184A465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8A371E3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154D7F9" w14:textId="77777777" w:rsidR="0025688C" w:rsidRPr="00634E4B" w:rsidRDefault="0025688C" w:rsidP="00E22832">
      <w:pP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EEE4260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5752B54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B0BEFD0" w14:textId="77777777" w:rsidR="00707A6E" w:rsidRPr="00634E4B" w:rsidRDefault="00707A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33FBBE2D" w14:textId="77777777" w:rsidR="00707A6E" w:rsidRPr="00634E4B" w:rsidRDefault="00707A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BBBA65A" w14:textId="77777777" w:rsidR="00707A6E" w:rsidRPr="00634E4B" w:rsidRDefault="00707A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31A1771B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A63243F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68724BC4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6EE1FE4" w14:textId="1E65AC1F" w:rsidR="000F4CB6" w:rsidRPr="00721DE7" w:rsidRDefault="000F4CB6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Отчет по лабораторной работе №</w:t>
      </w:r>
      <w:r w:rsidR="0045567F" w:rsidRPr="004556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5</w:t>
      </w:r>
      <w:r w:rsidR="00C93A75"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.</w:t>
      </w:r>
      <w:r w:rsidR="00BD710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2</w:t>
      </w:r>
    </w:p>
    <w:p w14:paraId="384A426C" w14:textId="77777777" w:rsidR="000F4CB6" w:rsidRPr="00634E4B" w:rsidRDefault="000F4CB6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13E305D9" w14:textId="77777777" w:rsidR="000F4CB6" w:rsidRPr="00634E4B" w:rsidRDefault="000F4CB6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Вариант 12</w:t>
      </w:r>
    </w:p>
    <w:p w14:paraId="03D197F7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ABF9894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34D21EF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011BA233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C2A1FDF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7158156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F0F7E9F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007968B4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CB26F6F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7469D3B2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AEB439C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E8D7989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47C49A6" w14:textId="77777777" w:rsidR="00707A6E" w:rsidRPr="00634E4B" w:rsidRDefault="00707A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F2226B7" w14:textId="77777777" w:rsidR="00707A6E" w:rsidRPr="00634E4B" w:rsidRDefault="00707A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6C342A45" w14:textId="77777777" w:rsidR="007C090F" w:rsidRPr="00634E4B" w:rsidRDefault="007C090F" w:rsidP="00E22832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8469992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Выполнил:</w:t>
      </w:r>
    </w:p>
    <w:p w14:paraId="377E3D4C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Галуха П. А.</w:t>
      </w:r>
    </w:p>
    <w:p w14:paraId="01025C7D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Гр. 351005</w:t>
      </w:r>
    </w:p>
    <w:p w14:paraId="52A2CCA6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Проверил:</w:t>
      </w:r>
    </w:p>
    <w:p w14:paraId="4A91E0B6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Данилова Г. В.</w:t>
      </w:r>
    </w:p>
    <w:p w14:paraId="59667457" w14:textId="77777777" w:rsidR="00707A6E" w:rsidRPr="00634E4B" w:rsidRDefault="00707A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A8A1FB9" w14:textId="77777777" w:rsidR="00707A6E" w:rsidRPr="00634E4B" w:rsidRDefault="00707A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FEFC830" w14:textId="77777777" w:rsidR="00707A6E" w:rsidRPr="00634E4B" w:rsidRDefault="00707A6E" w:rsidP="00E22832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CDF93F5" w14:textId="0E02D5CE" w:rsidR="0025688C" w:rsidRPr="00634E4B" w:rsidRDefault="0025688C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DD0F14B" w14:textId="3B0BF70F" w:rsidR="006A777E" w:rsidRPr="00634E4B" w:rsidRDefault="006A777E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511C24E" w14:textId="46D30062" w:rsidR="00F90690" w:rsidRPr="00634E4B" w:rsidRDefault="00F90690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7C27C8E" w14:textId="6B311BF7" w:rsidR="00F90690" w:rsidRPr="00634E4B" w:rsidRDefault="00F90690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6605275A" w14:textId="77777777" w:rsidR="00F90690" w:rsidRPr="00634E4B" w:rsidRDefault="00F90690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8320D49" w14:textId="62B93746" w:rsidR="006A777E" w:rsidRPr="00634E4B" w:rsidRDefault="00E5686E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Минск 202</w:t>
      </w:r>
      <w:r w:rsidR="00C93A75"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4</w:t>
      </w:r>
    </w:p>
    <w:p w14:paraId="1FB9056D" w14:textId="31C02725" w:rsidR="000F4CB6" w:rsidRPr="00634E4B" w:rsidRDefault="00E5686E" w:rsidP="00511493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lastRenderedPageBreak/>
        <w:t>Задание:</w:t>
      </w:r>
    </w:p>
    <w:p w14:paraId="6F98312B" w14:textId="77777777" w:rsidR="00BD7104" w:rsidRDefault="00BD7104" w:rsidP="00BD7104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</w:p>
    <w:p w14:paraId="2B6C6746" w14:textId="579E510C" w:rsidR="00BD7104" w:rsidRDefault="00BD7104" w:rsidP="00BD7104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D7104">
        <w:rPr>
          <w:sz w:val="28"/>
          <w:szCs w:val="28"/>
          <w:u w:val="single"/>
          <w:lang w:val="ru-RU"/>
        </w:rPr>
        <w:t>Деревья</w:t>
      </w:r>
      <w:r w:rsidRPr="00BD7104">
        <w:rPr>
          <w:sz w:val="28"/>
          <w:szCs w:val="28"/>
          <w:lang w:val="ru-RU"/>
        </w:rPr>
        <w:t xml:space="preserve">. Организовать работу с деревом двоичного поиска: создание, добавление, удаление узлов. Вывести номера уровней данного бинарного дерева, на которых имеются листья только у одного потомка. </w:t>
      </w:r>
      <w:proofErr w:type="spellStart"/>
      <w:r>
        <w:rPr>
          <w:sz w:val="28"/>
          <w:szCs w:val="28"/>
        </w:rPr>
        <w:t>Дерев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изуализировать</w:t>
      </w:r>
      <w:proofErr w:type="spellEnd"/>
      <w:r>
        <w:rPr>
          <w:sz w:val="28"/>
          <w:szCs w:val="28"/>
        </w:rPr>
        <w:t>.</w:t>
      </w:r>
    </w:p>
    <w:p w14:paraId="522400A3" w14:textId="77777777" w:rsidR="00B16A3C" w:rsidRPr="00796371" w:rsidRDefault="00B16A3C" w:rsidP="00BD7104">
      <w:pPr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</w:p>
    <w:p w14:paraId="7F56799D" w14:textId="318AED2D" w:rsidR="0025688C" w:rsidRPr="00796371" w:rsidRDefault="00E5686E" w:rsidP="00E22832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Код</w:t>
      </w:r>
      <w:r w:rsidRPr="0079637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программы</w:t>
      </w:r>
      <w:r w:rsidRPr="0079637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Delphi</w:t>
      </w:r>
      <w:r w:rsidRPr="0079637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:</w:t>
      </w:r>
    </w:p>
    <w:p w14:paraId="39B9A546" w14:textId="77777777" w:rsidR="00BD7104" w:rsidRPr="00796371" w:rsidRDefault="00BD7104" w:rsidP="00E22832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6E17591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nit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inUni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0C1790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94D123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terface</w:t>
      </w:r>
    </w:p>
    <w:p w14:paraId="4CC1319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A98EEC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Uses</w:t>
      </w:r>
    </w:p>
    <w:p w14:paraId="480D68F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Winapi.Window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Winapi.Message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ystem.SysUti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ystem.Variant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457FA9C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ystem.Classe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Graphic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4DA2563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Contro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Form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Dialog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Grid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StdCtr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Menu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67D385E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ExtDlg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38C3DE2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ExtCtr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Imaging.pngimage</w:t>
      </w:r>
      <w:proofErr w:type="spellEnd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Uni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Uni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D2E811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C1A4F8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ype</w:t>
      </w:r>
    </w:p>
    <w:p w14:paraId="6869CC8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ain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ass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3DD832C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absMainMenu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ainMenu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A1FFC8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leMenuIte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enuIte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8281F9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xitMenuIte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enuIte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650951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tructionMenuIte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enuIte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C742D6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eveloperMenuIte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enuIte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FFFB6E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018324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Ima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Ima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B4CB0E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Ima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Ima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82B0D6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6ADAB1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croll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Scroll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F8A660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B79FDD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alculateIma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Ima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20C7B1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3DA4A7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Function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inFormHelp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Command: Word; 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ativeIn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allHelp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Boolean): Boolean;</w:t>
      </w:r>
    </w:p>
    <w:p w14:paraId="48668FE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inFormKeyDow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1ABED0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BB2254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tructionMenuItem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C4BE90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eveloperMenuItem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738B1F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51183C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Image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BF8C0E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Image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10D61C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alculateImage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96D769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76B9AD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Pain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620A42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D45D81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xitMenuItem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B7FAA1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inFormCloseQuery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anClos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Boolean);</w:t>
      </w:r>
    </w:p>
    <w:p w14:paraId="2BAE30D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inFormDestroy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494902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26C1A0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ivate</w:t>
      </w:r>
    </w:p>
    <w:p w14:paraId="682ED51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{ Private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eclarations }</w:t>
      </w:r>
    </w:p>
    <w:p w14:paraId="67B25BD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ublic</w:t>
      </w:r>
    </w:p>
    <w:p w14:paraId="407A9B6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{ Public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eclarations }</w:t>
      </w:r>
    </w:p>
    <w:p w14:paraId="3AA7A24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4C08F63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EDADBA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st</w:t>
      </w:r>
    </w:p>
    <w:p w14:paraId="7D293B3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MIN_NUM = 1;</w:t>
      </w:r>
    </w:p>
    <w:p w14:paraId="31D13A2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MAX_NUM = 999;</w:t>
      </w:r>
    </w:p>
    <w:p w14:paraId="42B15C4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92D4B9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49BA6E4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in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ain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0253BA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F6EA02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I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Char = 'I';</w:t>
      </w:r>
    </w:p>
    <w:p w14:paraId="5201F4B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017067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mplementation</w:t>
      </w:r>
    </w:p>
    <w:p w14:paraId="7E5F330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53692A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>{$R *.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f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}</w:t>
      </w:r>
    </w:p>
    <w:p w14:paraId="39A4E02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538A0C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ainForm.MainFormHelp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Command: Word; 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ativeIn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allHelp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Boolean): Boolean;</w:t>
      </w:r>
    </w:p>
    <w:p w14:paraId="687B920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79E242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allHelp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False;</w:t>
      </w:r>
    </w:p>
    <w:p w14:paraId="38DDF7E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tructionMenuItem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tructionMenuIte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67C764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inFormHelp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False;</w:t>
      </w:r>
    </w:p>
    <w:p w14:paraId="5FD1F9A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156250A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7BE101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ainForm.MainFormKeyDow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17BCC8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1562E55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Key = VK_INSERT Then</w:t>
      </w:r>
    </w:p>
    <w:p w14:paraId="0E03E85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Image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Ima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46F5D10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 If Key = VK_DELETE Then</w:t>
      </w:r>
    </w:p>
    <w:p w14:paraId="5F61284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Image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Ima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;    </w:t>
      </w:r>
    </w:p>
    <w:p w14:paraId="2D52F5C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62AA84F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2BAE24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6867CC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06DBBB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reateModal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aptionTex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abelTex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String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Wid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He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Integer);</w:t>
      </w:r>
    </w:p>
    <w:p w14:paraId="4CC7BBD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257D145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A816DF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Label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LAbel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265B22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270EFF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Form.Crea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Nil);</w:t>
      </w:r>
    </w:p>
    <w:p w14:paraId="71B3AAF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Try</w:t>
      </w:r>
    </w:p>
    <w:p w14:paraId="14B3329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Form.Captio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aptionTex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9A8380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Form.Wid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Wid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57B0DD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Form.He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He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CCF812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Form.BorderIcon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[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SystemMenu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];</w:t>
      </w:r>
    </w:p>
    <w:p w14:paraId="1F9B3D1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Form.BorderStyl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sSingl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18284F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Form.Positio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oScreenCente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7342F7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Form.Ico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inForm.Ico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80D5DA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Form.Font.Size</w:t>
      </w:r>
      <w:proofErr w:type="spellEnd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= 13;</w:t>
      </w:r>
    </w:p>
    <w:p w14:paraId="53CF2B8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Label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LAbel.Crea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DC4F18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Label.Paren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772463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Label.Captio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abelTex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5FDAAF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Label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Form.ClientWid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Label.Wid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;</w:t>
      </w:r>
    </w:p>
    <w:p w14:paraId="3F93A10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Label.Top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Form.ClientHe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Label.He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;</w:t>
      </w:r>
    </w:p>
    <w:p w14:paraId="1D95CD0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Form.ShowModal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6E781E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Finally</w:t>
      </w:r>
    </w:p>
    <w:p w14:paraId="4A7028A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Form.F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BD47A6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316915F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77D70D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25DB69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ainForm.InstructionMenuItem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033000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5A7ABB55" w14:textId="7777777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reateModal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'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Инструкция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', '1.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Нажмите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1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кнопку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или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Ins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ля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обавления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.'#13#10'2.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Нажмите 2 кнопку </w:t>
      </w:r>
    </w:p>
    <w:p w14:paraId="43E38AD5" w14:textId="7777777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или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Del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для удаления.'#13#10'3. Для подсчёта уровней, на которых имеются </w:t>
      </w: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</w:p>
    <w:p w14:paraId="29926BE8" w14:textId="7777777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листья'#13#10' только у одного потомка, нажмите 3 кнопку.'#13#10'4. Максимальная </w:t>
      </w:r>
    </w:p>
    <w:p w14:paraId="2F94A3FF" w14:textId="4A10917A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глубина дерева 7.'#13#10'5. Диапазон значений узла [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1..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999].', 600, 250);</w:t>
      </w:r>
    </w:p>
    <w:p w14:paraId="746441D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End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;</w:t>
      </w:r>
    </w:p>
    <w:p w14:paraId="453F4EB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28BAB7F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ainForm.DeveloperMenuItem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E2F51A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Begin</w:t>
      </w:r>
      <w:proofErr w:type="spellEnd"/>
    </w:p>
    <w:p w14:paraId="0660977C" w14:textId="7777777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CreateModal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'О разработчике',</w:t>
      </w: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'Группа: 351005'#13#10'Разработчик: Галуха Павел </w:t>
      </w:r>
    </w:p>
    <w:p w14:paraId="05A55044" w14:textId="188B1EB6" w:rsidR="00BD7104" w:rsidRPr="00796371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Александрович</w:t>
      </w:r>
      <w:r w:rsidRPr="00796371">
        <w:rPr>
          <w:rFonts w:ascii="Consolas" w:hAnsi="Consolas" w:cs="Times New Roman"/>
          <w:bCs/>
          <w:color w:val="000000" w:themeColor="text1"/>
          <w:sz w:val="18"/>
          <w:szCs w:val="18"/>
        </w:rPr>
        <w:t>'#13#10'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Телеграмм</w:t>
      </w:r>
      <w:r w:rsidRPr="00796371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@pavello06', </w:t>
      </w:r>
    </w:p>
    <w:p w14:paraId="559FAEF1" w14:textId="5D1BBF74" w:rsidR="00BD7104" w:rsidRPr="00796371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96371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500, 150);</w:t>
      </w:r>
    </w:p>
    <w:p w14:paraId="6A074A1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34B2157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EEE708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C5F3C3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C95CFA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ainForm.InsertImage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A4C83C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467322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I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'I';</w:t>
      </w:r>
    </w:p>
    <w:p w14:paraId="45FC782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ActionForm.Crea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Self);</w:t>
      </w:r>
    </w:p>
    <w:p w14:paraId="019A7CE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Form.Ico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inForm.Ico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EB5C89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Form.Captio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'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ставка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узла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';</w:t>
      </w:r>
    </w:p>
    <w:p w14:paraId="3EDCFE3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Form.ActionButton.Caption</w:t>
      </w:r>
      <w:proofErr w:type="spellEnd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= '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ставить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';</w:t>
      </w:r>
    </w:p>
    <w:p w14:paraId="3F1102D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Form.ShowModal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AA6001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Form.F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D5D547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07ED76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3D19CF9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23E0A3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ainForm.RemoveImage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11B579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50FD2E9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I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'R';</w:t>
      </w:r>
    </w:p>
    <w:p w14:paraId="1BF19A7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ActionForm.Crea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Self);</w:t>
      </w:r>
    </w:p>
    <w:p w14:paraId="1EC0B7B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Form.Ico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inForm.Ico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255403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Form.Captio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'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Удаление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узла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';</w:t>
      </w:r>
    </w:p>
    <w:p w14:paraId="7B8E9D6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Form.ActionButton.Caption</w:t>
      </w:r>
      <w:proofErr w:type="spellEnd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= '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Удалить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';</w:t>
      </w:r>
    </w:p>
    <w:p w14:paraId="2938930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Form.ShowModal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A6DC9C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Form.F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0E2239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E7C4B7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1681ED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ainForm.CalculateImage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274460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71AF09D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: Integer;</w:t>
      </w:r>
    </w:p>
    <w:p w14:paraId="6318E5F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Levels: String;</w:t>
      </w:r>
    </w:p>
    <w:p w14:paraId="4D3A96A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Begin</w:t>
      </w:r>
      <w:proofErr w:type="spellEnd"/>
    </w:p>
    <w:p w14:paraId="5BB397A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vels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'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Уровни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';</w:t>
      </w:r>
    </w:p>
    <w:p w14:paraId="13CCF67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For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1 To High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 Do</w:t>
      </w:r>
    </w:p>
    <w:p w14:paraId="3917500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[I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]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0;</w:t>
      </w:r>
    </w:p>
    <w:p w14:paraId="4E65E38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1);</w:t>
      </w:r>
    </w:p>
    <w:p w14:paraId="35D57FD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For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1 To High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 Do</w:t>
      </w:r>
    </w:p>
    <w:p w14:paraId="5A971D5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[I] = 1 Then</w:t>
      </w:r>
    </w:p>
    <w:p w14:paraId="724EA86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vels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Levels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tToS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I) + '; ';</w:t>
      </w:r>
    </w:p>
    <w:p w14:paraId="4E9FE1B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Levels = '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Уровни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' Then</w:t>
      </w:r>
    </w:p>
    <w:p w14:paraId="66A3296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vels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Levels + '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их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нет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';</w:t>
      </w:r>
    </w:p>
    <w:p w14:paraId="1C7770C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reateModal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'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Уровни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', Levels, 400, 100);</w:t>
      </w:r>
    </w:p>
    <w:p w14:paraId="2D2DD2B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1F9833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C2B621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75F046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33849D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ainForm.PaintBoxPain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176A5C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FC3E03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raw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87DC55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7C099F1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829C79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5DAE49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97F5A0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ainForm.ExitMenuItem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5AE9A9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66D3B9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lose;</w:t>
      </w:r>
    </w:p>
    <w:p w14:paraId="6794EF0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7A3603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1B0364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ainForm.MainFormCloseQuery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anClos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Boolean);</w:t>
      </w:r>
    </w:p>
    <w:p w14:paraId="501E9F5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41D31E1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onfirmation: Integer;</w:t>
      </w:r>
    </w:p>
    <w:p w14:paraId="5B35A07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3359956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firmation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pplication.Message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'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ействительно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хотите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йти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?',</w:t>
      </w:r>
    </w:p>
    <w:p w14:paraId="0EC45AC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'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ход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', MB_YESNO + MB_ICONQUESTION + MB_DEFBUTTON2);</w:t>
      </w:r>
    </w:p>
    <w:p w14:paraId="1DDBEC3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anClos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Confirmation = IDYES;</w:t>
      </w:r>
    </w:p>
    <w:p w14:paraId="19011AD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A6ED04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838A2B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ainForm.MainFormDestroy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FC6EA1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D0E991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ear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413FE6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6E141A7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BDFF450" w14:textId="2C25EF8E" w:rsidR="00A361BB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.</w:t>
      </w:r>
    </w:p>
    <w:p w14:paraId="4663E058" w14:textId="00A26DEF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1D1B2B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nit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Uni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4C3274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DC672C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terface</w:t>
      </w:r>
    </w:p>
    <w:p w14:paraId="412D5D8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46926C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Uses</w:t>
      </w:r>
    </w:p>
    <w:p w14:paraId="5100B4D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Winapi.Window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Winapi.Message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ystem.SysUti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ystem.Variant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2326B08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ystem.Classe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Graphic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Grid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1E4F717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Contro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Form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Dialog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StdCtr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ipbrd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Uni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8C0486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3A597E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ype</w:t>
      </w:r>
    </w:p>
    <w:p w14:paraId="72C0D9D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Action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ass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6B713EE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umberEdi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Edi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28625A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F5FC23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Butto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utto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7A9F77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ancelButto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utto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E87816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F7AFDF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ddFormKeyDow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C6EC30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03BCD0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umberEditChan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134C92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umberEditContextPopup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usePo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Poin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Var Handled: Boolean);</w:t>
      </w:r>
    </w:p>
    <w:p w14:paraId="6115A79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umberEditKeyDow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6CA740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umberEditKeyPres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Var Key: Char);</w:t>
      </w:r>
    </w:p>
    <w:p w14:paraId="6FD28D6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umberEditKeyUp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B88A11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39880A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Button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C8CD21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oseButton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164E8D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7455F3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ivate</w:t>
      </w:r>
    </w:p>
    <w:p w14:paraId="2B61A18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{ Private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eclarations }</w:t>
      </w:r>
    </w:p>
    <w:p w14:paraId="5B7ECA3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ublic</w:t>
      </w:r>
    </w:p>
    <w:p w14:paraId="2A20FB8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{ Public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eclarations }</w:t>
      </w:r>
    </w:p>
    <w:p w14:paraId="4E5DFF1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07103D8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513FBB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3AAB84E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Action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1155B7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B62D91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mplementation</w:t>
      </w:r>
    </w:p>
    <w:p w14:paraId="6A303B8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768658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{$R *.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f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}</w:t>
      </w:r>
    </w:p>
    <w:p w14:paraId="5B0C1B2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A7A6D9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ses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inUni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5CB7CE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A832FD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st</w:t>
      </w:r>
    </w:p>
    <w:p w14:paraId="05CF0BF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TER = #13;</w:t>
      </w:r>
    </w:p>
    <w:p w14:paraId="730BF4A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ACKSPACE = #8;</w:t>
      </w:r>
    </w:p>
    <w:p w14:paraId="2CB57B4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ONE = #0;</w:t>
      </w:r>
    </w:p>
    <w:p w14:paraId="4947B0C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DIGITS = ['0'..'9'];</w:t>
      </w:r>
    </w:p>
    <w:p w14:paraId="5E56B06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DIGITS_WITHOUT_ZERO = ['1'..'9'];</w:t>
      </w:r>
    </w:p>
    <w:p w14:paraId="3EB9D93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ALPHABET = ['A'..'Z', '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'..'z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'];</w:t>
      </w:r>
    </w:p>
    <w:p w14:paraId="7ACE507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7F0F3D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51C8460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trlPressed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Boolean = False;</w:t>
      </w:r>
    </w:p>
    <w:p w14:paraId="0B32F46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CD6CAF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ActionForm.AddFormKeyDow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73449E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C031DC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Key = VK_ESCAPE Then</w:t>
      </w:r>
    </w:p>
    <w:p w14:paraId="2E99F10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Close;</w:t>
      </w:r>
    </w:p>
    <w:p w14:paraId="62C0409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047A5FF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5C00CF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3BDA30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D248B8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sValidRan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um: Integer; Const MIN, MAX: Integer) : Boolean;</w:t>
      </w:r>
    </w:p>
    <w:p w14:paraId="2E098C2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3F53041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sValidRan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(Num &gt;= MIN) And (Num &lt;= MAX);</w:t>
      </w:r>
    </w:p>
    <w:p w14:paraId="6ED0E89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F776A2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32F514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sPossiblePas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Integer; Text: String; Const MIN, MAX: Integer) : Boolean;</w:t>
      </w:r>
    </w:p>
    <w:p w14:paraId="494DC9B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4841334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: Integer;</w:t>
      </w:r>
    </w:p>
    <w:p w14:paraId="0859E11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B1C500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sPossiblePas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ipboard.HasForma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CF_TEXT) And (Length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ipBoard.AsTex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 &lt;&gt; 0) And</w:t>
      </w:r>
    </w:p>
    <w:p w14:paraId="45E8DC1B" w14:textId="7777777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ryStrToIn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Copy(Text, 1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ipBoard.AsTex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Copy(Text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</w:p>
    <w:p w14:paraId="0837B467" w14:textId="7AC8D32B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96371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1), Num) And</w:t>
      </w:r>
    </w:p>
    <w:p w14:paraId="5C10976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(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0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ipBoard.AsTex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[1] &lt;&gt; '0') Or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0)) And</w:t>
      </w:r>
    </w:p>
    <w:p w14:paraId="11392409" w14:textId="7777777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sValidRan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trToIn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Copy(Text, 1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ipBoard.AsTex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Copy(Text, </w:t>
      </w:r>
    </w:p>
    <w:p w14:paraId="038C346A" w14:textId="023EA93C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96371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1)), MIN, MAX);</w:t>
      </w:r>
    </w:p>
    <w:p w14:paraId="34C3879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4C36B2A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971A7D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sValidCha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Integer; Key: Char) : Boolean;</w:t>
      </w:r>
    </w:p>
    <w:p w14:paraId="4840826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2FC5EF00" w14:textId="7777777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sValidCha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0) And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harInSe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Key, DIGITS_WITHOUT_ZERO) Or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0) And </w:t>
      </w:r>
    </w:p>
    <w:p w14:paraId="6DD86696" w14:textId="355748D1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96371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harInSe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Key, DIGITS);</w:t>
      </w:r>
    </w:p>
    <w:p w14:paraId="21E4844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6B34DF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7C2E31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ActionForm.NumberEditChan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A8E7B1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5715E33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Button.Enabled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umberEdit.Tex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'';</w:t>
      </w:r>
    </w:p>
    <w:p w14:paraId="7DBBCE4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8E6B88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64177B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ActionForm.NumberEditContextPopup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usePo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Poin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Var Handled: Boolean);</w:t>
      </w:r>
    </w:p>
    <w:p w14:paraId="0899B60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BE9775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ith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umberEdi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o</w:t>
      </w:r>
    </w:p>
    <w:p w14:paraId="16936EE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3111DC1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Not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sPossiblePas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Text, MIN_NUM, MAX_NUM) Or</w:t>
      </w:r>
    </w:p>
    <w:p w14:paraId="1535789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0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1) And (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ngth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ext) &gt; 1) And (Text[2] = '0') Or</w:t>
      </w:r>
    </w:p>
    <w:p w14:paraId="29E80D75" w14:textId="7777777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0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0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ngth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ext)) And (Text[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1] = </w:t>
      </w:r>
    </w:p>
    <w:p w14:paraId="3F5ED8BF" w14:textId="18A1D8F0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96371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'0') Then</w:t>
      </w:r>
    </w:p>
    <w:p w14:paraId="34ADE63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Handled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True;</w:t>
      </w:r>
    </w:p>
    <w:p w14:paraId="0E6582C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6755F77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680433E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448E9D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ActionForm.NumberEditKeyDow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C3E747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306603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ith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umberEdi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o</w:t>
      </w:r>
    </w:p>
    <w:p w14:paraId="26A5919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38D0355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(Shift = [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sCtrl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]) And (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UpCas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h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Key)) = 'X') Then</w:t>
      </w:r>
    </w:p>
    <w:p w14:paraId="269C0EE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4BF4466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0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1) And (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ngth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ext) &gt; 1) And (Text[2] = '0') Or</w:t>
      </w:r>
    </w:p>
    <w:p w14:paraId="7A96475E" w14:textId="7777777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0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0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ngth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ext)) And (Text[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</w:p>
    <w:p w14:paraId="753E9844" w14:textId="68C6D21A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96371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1] = '0') Then</w:t>
      </w:r>
    </w:p>
    <w:p w14:paraId="7D644C4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Key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Ord(NONE);</w:t>
      </w:r>
    </w:p>
    <w:p w14:paraId="0BCF4F6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</w:t>
      </w:r>
    </w:p>
    <w:p w14:paraId="2B2710B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 If Key = VK_DELETE Then</w:t>
      </w:r>
    </w:p>
    <w:p w14:paraId="14BA247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4414A73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0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0) And (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ngth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ext) &gt; 1) And (Text[2] = '0') Or</w:t>
      </w:r>
    </w:p>
    <w:p w14:paraId="5658EB2C" w14:textId="7777777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0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0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ngth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ext)) And (Text[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</w:p>
    <w:p w14:paraId="6760C518" w14:textId="1D2AA30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96371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1] = '0') Then</w:t>
      </w:r>
    </w:p>
    <w:p w14:paraId="0676262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Key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Ord(NONE);</w:t>
      </w:r>
    </w:p>
    <w:p w14:paraId="7DA35AD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</w:t>
      </w:r>
    </w:p>
    <w:p w14:paraId="367C4BDC" w14:textId="7777777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 If (Shift = [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sCtrl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]) And (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UpCas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h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Key)) = 'V') Or (Shift = [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sShi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]) And (Key = </w:t>
      </w:r>
    </w:p>
    <w:p w14:paraId="7EE204A2" w14:textId="4F6F4290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96371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K_INSERT) Then</w:t>
      </w:r>
    </w:p>
    <w:p w14:paraId="3FD8C32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79C34BD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Not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sPossiblePas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Text, MIN_NUM, MAX_NUM) Then</w:t>
      </w:r>
    </w:p>
    <w:p w14:paraId="54424CE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Key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Ord(NONE);</w:t>
      </w:r>
    </w:p>
    <w:p w14:paraId="0E8E12D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7B7492E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(Shift = [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sCtrl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]) And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harInSe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h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Key), ALPHABET) Then</w:t>
      </w:r>
    </w:p>
    <w:p w14:paraId="42354E0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trlPressed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True;</w:t>
      </w:r>
    </w:p>
    <w:p w14:paraId="11FEA0A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70671A0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3E5DC70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EA8F43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ActionForm.NumberEditKeyPres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Var Key: Char);</w:t>
      </w:r>
    </w:p>
    <w:p w14:paraId="22AEB7C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23CE260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ith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umberEdi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o</w:t>
      </w:r>
    </w:p>
    <w:p w14:paraId="36961D0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37E5909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Key = BACKSPACE Then</w:t>
      </w:r>
    </w:p>
    <w:p w14:paraId="7CE9611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203DFCC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0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1) And (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ngth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ext) &gt; 1) And (Text[2] = '0') Or</w:t>
      </w:r>
    </w:p>
    <w:p w14:paraId="4997D1F5" w14:textId="7777777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0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0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ngth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ext)) And (Text[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1] </w:t>
      </w:r>
    </w:p>
    <w:p w14:paraId="05174745" w14:textId="1C71C504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96371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'0') Then</w:t>
      </w:r>
    </w:p>
    <w:p w14:paraId="6915E7E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Key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ONE;</w:t>
      </w:r>
    </w:p>
    <w:p w14:paraId="086E477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</w:t>
      </w:r>
    </w:p>
    <w:p w14:paraId="09B92D3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 If Key = ENTER Then</w:t>
      </w:r>
    </w:p>
    <w:p w14:paraId="2008C0F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0AE0AF9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Button.Enabled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68BCC2C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Button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Butto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C88B8A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</w:t>
      </w:r>
    </w:p>
    <w:p w14:paraId="142114F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 If Not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trlPressed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542E454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5A108444" w14:textId="7777777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Not (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sValidCha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Key) And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sValidRan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trToIn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Copy(Text, 1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+ Key + </w:t>
      </w:r>
    </w:p>
    <w:p w14:paraId="0E25D207" w14:textId="57E319CE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py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Text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1)), MIN_NUM, MAX_NUM)) Then</w:t>
      </w:r>
    </w:p>
    <w:p w14:paraId="5BF7005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Key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ONE;</w:t>
      </w:r>
    </w:p>
    <w:p w14:paraId="2DD5642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6E70BFE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End;</w:t>
      </w:r>
    </w:p>
    <w:p w14:paraId="767EEB8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7E1EF94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54D10A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ActionForm.NumberEditKeyUp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88488A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F7B01B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trlPressed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False;</w:t>
      </w:r>
    </w:p>
    <w:p w14:paraId="7CFD0F4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133F520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F39FA7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E4A2B4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E6B157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ActionForm.ActionButton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D22510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088ACC7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rror: ERRORS_CODE;</w:t>
      </w:r>
    </w:p>
    <w:p w14:paraId="4FD1B13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3A8769B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as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I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Of</w:t>
      </w:r>
    </w:p>
    <w:p w14:paraId="77F02F5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'I':</w:t>
      </w:r>
    </w:p>
    <w:p w14:paraId="5454A82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il Then</w:t>
      </w:r>
    </w:p>
    <w:p w14:paraId="4EC36C6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ke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trToIn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umberEdit.Tex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)</w:t>
      </w:r>
    </w:p>
    <w:p w14:paraId="3A21B66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3A5E8BB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trToIn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umberEdit.Tex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, Error);</w:t>
      </w:r>
    </w:p>
    <w:p w14:paraId="5822DB9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'R':</w:t>
      </w:r>
    </w:p>
    <w:p w14:paraId="4C4E660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trToIn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umberEdit.Tex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) Then</w:t>
      </w:r>
    </w:p>
    <w:p w14:paraId="76ADDDC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Firs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Error)</w:t>
      </w:r>
    </w:p>
    <w:p w14:paraId="0722326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45F5414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trToIn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umberEdit.Tex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, Error);</w:t>
      </w:r>
    </w:p>
    <w:p w14:paraId="6CD7590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1C7E450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Error = CORRECT Then</w:t>
      </w:r>
    </w:p>
    <w:p w14:paraId="332A999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04525E3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inForm.PaintBoxPain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inForm.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6F443B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Close;</w:t>
      </w:r>
    </w:p>
    <w:p w14:paraId="43D662A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</w:t>
      </w:r>
    </w:p>
    <w:p w14:paraId="129369B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3C4BBBD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pplication.Message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WideCha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S[Error]), '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Ошибка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', MB_OK Or MB_ICONERROR);</w:t>
      </w:r>
    </w:p>
    <w:p w14:paraId="40730F7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92402B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15892E2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ABD4C5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ActionForm.CloseButton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B257C5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820094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lose;</w:t>
      </w:r>
    </w:p>
    <w:p w14:paraId="10116D7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07A16BA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26014C1" w14:textId="56AC0EC8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.</w:t>
      </w:r>
    </w:p>
    <w:p w14:paraId="5FBEB0A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A57853E" w14:textId="055A03FF" w:rsidR="00B3205F" w:rsidRPr="00796371" w:rsidRDefault="00B3205F" w:rsidP="00B3205F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Библиотечный</w:t>
      </w:r>
      <w:r w:rsidRPr="0079637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модуль</w:t>
      </w:r>
      <w:r w:rsidRPr="0079637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:</w:t>
      </w:r>
    </w:p>
    <w:p w14:paraId="69580C59" w14:textId="17905EEF" w:rsidR="00BD7104" w:rsidRPr="00796371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B7DA54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Library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Library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E3AFD3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811389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uses</w:t>
      </w:r>
    </w:p>
    <w:p w14:paraId="57B3E9B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ysUti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2C1AFA6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Graphic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2205669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ExtCtr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43C62A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BA261C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ype</w:t>
      </w:r>
    </w:p>
    <w:p w14:paraId="7F8F2FA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Integer;</w:t>
      </w:r>
    </w:p>
    <w:p w14:paraId="33249B6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^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E6B521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638ACE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Record</w:t>
      </w:r>
    </w:p>
    <w:p w14:paraId="174EA38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EE4BBC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Left, Right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8038DB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6B5F8A1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B4105B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RRORS_CODE = (CORRECT,</w:t>
      </w:r>
    </w:p>
    <w:p w14:paraId="18863A3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ALREADY_INSERT_NODE,</w:t>
      </w:r>
    </w:p>
    <w:p w14:paraId="7073406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NOT_EXIST_NODE,</w:t>
      </w:r>
    </w:p>
    <w:p w14:paraId="107B21D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TOO_MANY_NODES);</w:t>
      </w:r>
    </w:p>
    <w:p w14:paraId="5ECCF36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7A314F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st</w:t>
      </w:r>
    </w:p>
    <w:p w14:paraId="4667C09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RRORS: Array [ERRORS_CODE] Of String = ('',</w:t>
      </w:r>
    </w:p>
    <w:p w14:paraId="1555172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'Узел уже добавлен!',</w:t>
      </w:r>
    </w:p>
    <w:p w14:paraId="7C6553D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      'Узел не существует',</w:t>
      </w:r>
    </w:p>
    <w:p w14:paraId="564EF6F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      'Слишком много узлов');</w:t>
      </w:r>
    </w:p>
    <w:p w14:paraId="2E6525B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7963C77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MAX_DEPTH = 7;</w:t>
      </w:r>
    </w:p>
    <w:p w14:paraId="03E8547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EGREES_OF_TWO: Array [0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..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(MAX_DEPTH - 1)] Of Integer = (1, 2, 4, 8, 16, 32, 64);</w:t>
      </w:r>
    </w:p>
    <w:p w14:paraId="02FBFA5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50;</w:t>
      </w:r>
    </w:p>
    <w:p w14:paraId="17BEE70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1B16C6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5E97B39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Root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CD2308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Depth: Integer = 0;</w:t>
      </w:r>
    </w:p>
    <w:p w14:paraId="269B8D9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rray[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1..7] Of Integer;</w:t>
      </w:r>
    </w:p>
    <w:p w14:paraId="3894CEA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FC79D0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: Integer;</w:t>
      </w:r>
    </w:p>
    <w:p w14:paraId="67DEF0C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6EC7CBB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f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igh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Integer;</w:t>
      </w:r>
    </w:p>
    <w:p w14:paraId="01DF525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F66E79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il Then</w:t>
      </w:r>
    </w:p>
    <w:p w14:paraId="59CF5BB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sult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0</w:t>
      </w:r>
    </w:p>
    <w:p w14:paraId="02FEF79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0A6E245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3E75037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f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A11A46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igh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1DC4A2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f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igh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7B165C8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sult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f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1</w:t>
      </w:r>
    </w:p>
    <w:p w14:paraId="23E8085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</w:t>
      </w:r>
    </w:p>
    <w:p w14:paraId="179436F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sult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igh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1;</w:t>
      </w:r>
    </w:p>
    <w:p w14:paraId="2C0C666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72C1A01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092752F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4A5D79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94BC4B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5AC6A80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il) Or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Data) Then</w:t>
      </w:r>
    </w:p>
    <w:p w14:paraId="1228DE9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</w:p>
    <w:p w14:paraId="44EF729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 If Data &l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310ACAE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</w:t>
      </w:r>
    </w:p>
    <w:p w14:paraId="061658B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2256D7D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</w:t>
      </w:r>
    </w:p>
    <w:p w14:paraId="78A3787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32518F3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DF072D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ke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C71B87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1BE362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ew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);</w:t>
      </w:r>
    </w:p>
    <w:p w14:paraId="79301AE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Data;</w:t>
      </w:r>
    </w:p>
    <w:p w14:paraId="45842A1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il;</w:t>
      </w:r>
    </w:p>
    <w:p w14:paraId="7A4FAAF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il;</w:t>
      </w:r>
    </w:p>
    <w:p w14:paraId="5D5EB42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epth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1;</w:t>
      </w:r>
    </w:p>
    <w:p w14:paraId="1532F24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E86202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A8D64F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Min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D684DC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257C752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hil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Do</w:t>
      </w:r>
    </w:p>
    <w:p w14:paraId="32A82DD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8F4746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Min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522ED6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37F9B19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11E409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0A1128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3E4FF8C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1D075FF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3EFA43E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Data &l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220BCA5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</w:t>
      </w:r>
    </w:p>
    <w:p w14:paraId="395E21C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 If Data 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6B42B5A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</w:t>
      </w:r>
    </w:p>
    <w:p w14:paraId="793F596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) Then</w:t>
      </w:r>
    </w:p>
    <w:p w14:paraId="0E56866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286E4B1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Min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.Data;</w:t>
      </w:r>
    </w:p>
    <w:p w14:paraId="2A42D9D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1ABE0F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</w:t>
      </w:r>
    </w:p>
    <w:p w14:paraId="19E1ADE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</w:t>
      </w:r>
    </w:p>
    <w:p w14:paraId="01DA73A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3492BE1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7C93EAB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</w:p>
    <w:p w14:paraId="51A1A98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41F1A1E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</w:p>
    <w:p w14:paraId="6DDC9FB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43E7FAE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spose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592795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4F46DD1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6C9DBD2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A6EB1F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03AF774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D7EB69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Firs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ar Error: ERRORS_CODE);</w:t>
      </w:r>
    </w:p>
    <w:p w14:paraId="012F2DE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A018EC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CORRECT;</w:t>
      </w:r>
    </w:p>
    <w:p w14:paraId="78CF2C2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Root = Nil Then</w:t>
      </w:r>
    </w:p>
    <w:p w14:paraId="3EDEB56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OT_EXIST_NODE</w:t>
      </w:r>
    </w:p>
    <w:p w14:paraId="00E29DD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10CF18E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73FA314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) Then</w:t>
      </w:r>
    </w:p>
    <w:p w14:paraId="604239D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67B1CDB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Min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.Data;</w:t>
      </w:r>
    </w:p>
    <w:p w14:paraId="2B2CB7F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D99A50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</w:t>
      </w:r>
    </w:p>
    <w:p w14:paraId="3A5D609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</w:t>
      </w:r>
    </w:p>
    <w:p w14:paraId="2B4ECFA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0980205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1366779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Left</w:t>
      </w:r>
      <w:proofErr w:type="spellEnd"/>
    </w:p>
    <w:p w14:paraId="5D0598B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3AC18B2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Right</w:t>
      </w:r>
      <w:proofErr w:type="spellEnd"/>
    </w:p>
    <w:p w14:paraId="2E04917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004C64F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spose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);</w:t>
      </w:r>
    </w:p>
    <w:p w14:paraId="0DC9DAB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13D8F59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epth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Root);</w:t>
      </w:r>
    </w:p>
    <w:p w14:paraId="0552E99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58D857A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7EA748C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29F3B8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Var Error: ERRORS_CODE);</w:t>
      </w:r>
    </w:p>
    <w:p w14:paraId="61BA959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E0A621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CORRECT;</w:t>
      </w:r>
    </w:p>
    <w:p w14:paraId="7F6276E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Root = Nil Then</w:t>
      </w:r>
    </w:p>
    <w:p w14:paraId="7F77841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OT_EXIST_NODE</w:t>
      </w:r>
    </w:p>
    <w:p w14:paraId="2713EF1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42C7A21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7FA12AC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(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, Data) = Nil) Then</w:t>
      </w:r>
    </w:p>
    <w:p w14:paraId="64F42FB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OT_EXIST_NODE</w:t>
      </w:r>
    </w:p>
    <w:p w14:paraId="06D7B50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</w:t>
      </w:r>
    </w:p>
    <w:p w14:paraId="1C48D22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30B3826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, Data);</w:t>
      </w:r>
    </w:p>
    <w:p w14:paraId="719F826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epth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Root);</w:t>
      </w:r>
    </w:p>
    <w:p w14:paraId="0F59F44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08FDC37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0A40FE2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7A6402E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9D029B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1DE1EF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15795E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il) And (Data &l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 Or</w:t>
      </w:r>
    </w:p>
    <w:p w14:paraId="481E3ED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il) And (Data 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 Then</w:t>
      </w:r>
    </w:p>
    <w:p w14:paraId="4B5DB76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65523A4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Data &l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1E923DF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6B5FD87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ew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701103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ED91CD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</w:t>
      </w:r>
    </w:p>
    <w:p w14:paraId="4A339F9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</w:t>
      </w:r>
    </w:p>
    <w:p w14:paraId="397F6FD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68F2D6E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ew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72B84E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B959C9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65A4C8B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Data;</w:t>
      </w:r>
    </w:p>
    <w:p w14:paraId="7DB5AE9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il;</w:t>
      </w:r>
    </w:p>
    <w:p w14:paraId="3DF7859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il;</w:t>
      </w:r>
    </w:p>
    <w:p w14:paraId="5BCD98B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</w:t>
      </w:r>
    </w:p>
    <w:p w14:paraId="7967DB7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 If Data &l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205C9A7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</w:t>
      </w:r>
    </w:p>
    <w:p w14:paraId="1B9F70E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Else</w:t>
      </w:r>
    </w:p>
    <w:p w14:paraId="4EBBDA7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;</w:t>
      </w:r>
    </w:p>
    <w:p w14:paraId="17B8BAB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4DF836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DC1C5F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Var Error: ERRORS_CODE);</w:t>
      </w:r>
    </w:p>
    <w:p w14:paraId="7DD5492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A638F7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CORRECT;</w:t>
      </w:r>
    </w:p>
    <w:p w14:paraId="5883BAA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, Data) = Nil Then</w:t>
      </w:r>
    </w:p>
    <w:p w14:paraId="509C33D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137EA30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, Data);</w:t>
      </w:r>
    </w:p>
    <w:p w14:paraId="7C40A25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epth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Root);</w:t>
      </w:r>
    </w:p>
    <w:p w14:paraId="56A11EA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Depth &gt; MAX_DEPTH Then</w:t>
      </w:r>
    </w:p>
    <w:p w14:paraId="7E20C85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4AB2F19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ata, Error);</w:t>
      </w:r>
    </w:p>
    <w:p w14:paraId="4DEA55F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TOO_MANY_NODES;</w:t>
      </w:r>
    </w:p>
    <w:p w14:paraId="31F0BC1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7B6CDCF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</w:t>
      </w:r>
    </w:p>
    <w:p w14:paraId="1A66511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6242ADC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ALREADY_INSERT_NODE;</w:t>
      </w:r>
    </w:p>
    <w:p w14:paraId="3310DEB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93CFA4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3597F6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Root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Level: Integer);</w:t>
      </w:r>
    </w:p>
    <w:p w14:paraId="3B7992E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2062EE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Root &lt;&gt; Nil Then</w:t>
      </w:r>
    </w:p>
    <w:p w14:paraId="0242B64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5457918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Level + 1);</w:t>
      </w:r>
    </w:p>
    <w:p w14:paraId="3E7658F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Level + 1);</w:t>
      </w:r>
    </w:p>
    <w:p w14:paraId="5D4098D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) Or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) Then</w:t>
      </w:r>
    </w:p>
    <w:p w14:paraId="123402B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c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[Level]);</w:t>
      </w:r>
    </w:p>
    <w:p w14:paraId="7057F59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7974E7D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14EFCCA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E8ABB2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B3B49A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C86184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raw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X, Y, Depth: Integer);</w:t>
      </w:r>
    </w:p>
    <w:p w14:paraId="6F5E895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18C7291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Offset: Integer;</w:t>
      </w:r>
    </w:p>
    <w:p w14:paraId="2B7F4B0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D6DAA2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0324670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2690D2A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With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.Canva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o</w:t>
      </w:r>
    </w:p>
    <w:p w14:paraId="1CEF28F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1E036EB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ec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epth);</w:t>
      </w:r>
    </w:p>
    <w:p w14:paraId="04BB13F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Offset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0;</w:t>
      </w:r>
    </w:p>
    <w:p w14:paraId="17F88D2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Depth &lt;&gt; 0 Then</w:t>
      </w:r>
    </w:p>
    <w:p w14:paraId="354C803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Offset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DEGREES_OF_TWO[Depth - 1] *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2DE9BE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411017C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Begin</w:t>
      </w:r>
    </w:p>
    <w:p w14:paraId="216C265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veTo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X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, Y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);</w:t>
      </w:r>
    </w:p>
    <w:p w14:paraId="4D07F90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ineTo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X - Offset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, Y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 + 20);</w:t>
      </w:r>
    </w:p>
    <w:p w14:paraId="45E8589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nd;</w:t>
      </w:r>
    </w:p>
    <w:p w14:paraId="7D9B0EF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4099F47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Begin</w:t>
      </w:r>
    </w:p>
    <w:p w14:paraId="6D44783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veTo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X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, Y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);</w:t>
      </w:r>
    </w:p>
    <w:p w14:paraId="76C56B1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ineTo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X + Offset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, Y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 + 20);</w:t>
      </w:r>
    </w:p>
    <w:p w14:paraId="0EA939E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nd;</w:t>
      </w:r>
    </w:p>
    <w:p w14:paraId="0D200F5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llipse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X, Y, X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Y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1F9591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extOu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X +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extWid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tToS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))</w:t>
      </w:r>
    </w:p>
    <w:p w14:paraId="75DAC08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, Y +</w:t>
      </w:r>
    </w:p>
    <w:p w14:paraId="641A108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extHe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tToS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))</w:t>
      </w:r>
    </w:p>
    <w:p w14:paraId="56F9F2E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,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tToS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);</w:t>
      </w:r>
    </w:p>
    <w:p w14:paraId="4DE931A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c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Y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20);</w:t>
      </w:r>
    </w:p>
    <w:p w14:paraId="0623DA4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raw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X - Offset, Y, Depth);</w:t>
      </w:r>
    </w:p>
    <w:p w14:paraId="28795EC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raw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X + Offset, Y, Depth);</w:t>
      </w:r>
    </w:p>
    <w:p w14:paraId="5336171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5D1FBD0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25A42EF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6AB20D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E1685E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raw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11CE869" w14:textId="77777777" w:rsidR="00BD7104" w:rsidRPr="00796371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96371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1D0CBBA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96371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XRoo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YRoo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Integer;</w:t>
      </w:r>
    </w:p>
    <w:p w14:paraId="0C88597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5DC71C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ith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.Canva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o</w:t>
      </w:r>
    </w:p>
    <w:p w14:paraId="5506F4A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06E49E7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en.Colo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Bla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B9ED42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llR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ipR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73DAF1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XRoo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0;</w:t>
      </w:r>
    </w:p>
    <w:p w14:paraId="4473C84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Depth &lt;&gt; 0 Then</w:t>
      </w:r>
    </w:p>
    <w:p w14:paraId="28D7E08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XRoo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(DEGREES_OF_TWO[Depth - 1] - 1) *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CCC86F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YRoo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0;</w:t>
      </w:r>
    </w:p>
    <w:p w14:paraId="4D634E6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.Wid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2 *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XRoo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20;</w:t>
      </w:r>
    </w:p>
    <w:p w14:paraId="75C2E18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.He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(Depth + 20) *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20;</w:t>
      </w:r>
    </w:p>
    <w:p w14:paraId="5053401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raw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Root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XRoo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YRoo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epth);</w:t>
      </w:r>
    </w:p>
    <w:p w14:paraId="24CEFEB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340D663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0117931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071BE6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6A25D5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DE3DBD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ear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Root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9756A4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587B43E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Root &lt;&gt; Nil Then</w:t>
      </w:r>
    </w:p>
    <w:p w14:paraId="0BE865B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6D92AF7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ear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F62327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ear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537992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spose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);</w:t>
      </w:r>
    </w:p>
    <w:p w14:paraId="20FC8D9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13D1D5A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73FED0D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19ED28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ear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4FE3ED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8BE46E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ear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);</w:t>
      </w:r>
    </w:p>
    <w:p w14:paraId="36B2E29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07AC5AA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A1EACA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xports</w:t>
      </w:r>
    </w:p>
    <w:p w14:paraId="05D289C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Make, Insert, Remove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Firs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Clear, Draw;</w:t>
      </w:r>
    </w:p>
    <w:p w14:paraId="78FBEAD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896AF06" w14:textId="59083EA6" w:rsidR="00BD7104" w:rsidRPr="00796371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96371">
        <w:rPr>
          <w:rFonts w:ascii="Consolas" w:hAnsi="Consolas" w:cs="Times New Roman"/>
          <w:bCs/>
          <w:color w:val="000000" w:themeColor="text1"/>
          <w:sz w:val="18"/>
          <w:szCs w:val="18"/>
        </w:rPr>
        <w:t>End.</w:t>
      </w:r>
    </w:p>
    <w:p w14:paraId="2C5855B9" w14:textId="77777777" w:rsidR="00BD7104" w:rsidRPr="00796371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4736D1C" w14:textId="53DD77DE" w:rsidR="00B3205F" w:rsidRPr="00796371" w:rsidRDefault="00B3205F" w:rsidP="00B3205F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205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Внешний</w:t>
      </w:r>
      <w:r w:rsidRPr="0079637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B3205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файл</w:t>
      </w:r>
      <w:r w:rsidRPr="0079637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:</w:t>
      </w:r>
    </w:p>
    <w:p w14:paraId="724C5B6F" w14:textId="765C9EB7" w:rsidR="00BD7104" w:rsidRPr="00796371" w:rsidRDefault="00BD7104" w:rsidP="00B3205F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20CFA1F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nit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Uni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886275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DA0634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terface</w:t>
      </w:r>
    </w:p>
    <w:p w14:paraId="7D0CEAB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3944A9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Uses</w:t>
      </w:r>
    </w:p>
    <w:p w14:paraId="1AFF397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ysUti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Graphic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ExtCtr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C4B2D6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B1A306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ype</w:t>
      </w:r>
    </w:p>
    <w:p w14:paraId="36BF7A5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Integer;</w:t>
      </w:r>
    </w:p>
    <w:p w14:paraId="6AC4575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^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958276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5ECA97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Record</w:t>
      </w:r>
    </w:p>
    <w:p w14:paraId="332DBDD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CD83D1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Left, Right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EAB80D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647B16B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1235D6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RRORS_CODE = (CORRECT,</w:t>
      </w:r>
    </w:p>
    <w:p w14:paraId="24C3C42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ALREADY_INSERT_NODE,</w:t>
      </w:r>
    </w:p>
    <w:p w14:paraId="05484CA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NOT_EXIST_NODE,</w:t>
      </w:r>
    </w:p>
    <w:p w14:paraId="41B0952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TOO_MANY_NODES);</w:t>
      </w:r>
    </w:p>
    <w:p w14:paraId="2E55E84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0BBFA9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st</w:t>
      </w:r>
    </w:p>
    <w:p w14:paraId="3688C7F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RRORS: Array [ERRORS_CODE] Of String = ('',</w:t>
      </w:r>
    </w:p>
    <w:p w14:paraId="386D5F5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'Узел уже добавлен!',</w:t>
      </w:r>
    </w:p>
    <w:p w14:paraId="56F0A24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      'Узел не существует',</w:t>
      </w:r>
    </w:p>
    <w:p w14:paraId="688DF3F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      'Слишком большая глубина!');</w:t>
      </w:r>
    </w:p>
    <w:p w14:paraId="28D59F8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2655D27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MAX_DEPTH = 7;</w:t>
      </w:r>
    </w:p>
    <w:p w14:paraId="4578D41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EGREES_OF_TWO: Array [0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..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(MAX_DEPTH - 1)] Of Integer = (1, 2, 4, 8, 16, 32, 64);</w:t>
      </w:r>
    </w:p>
    <w:p w14:paraId="476D1F3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50;</w:t>
      </w:r>
    </w:p>
    <w:p w14:paraId="4052746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648E9A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2637F7F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Depth: Integer = 0;</w:t>
      </w:r>
    </w:p>
    <w:p w14:paraId="4C30B23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rray[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1..7] Of Integer;</w:t>
      </w:r>
    </w:p>
    <w:p w14:paraId="0330FE7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99F981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ke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Var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A9B6BC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Var Error: ERRORS_CODE);</w:t>
      </w:r>
    </w:p>
    <w:p w14:paraId="47836B1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Firs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Var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Var Error: ERRORS_CODE);</w:t>
      </w:r>
    </w:p>
    <w:p w14:paraId="17AFEA7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Var Error: ERRORS_CODE);</w:t>
      </w:r>
    </w:p>
    <w:p w14:paraId="52C25E9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Level: Integer);</w:t>
      </w:r>
    </w:p>
    <w:p w14:paraId="05B2FF9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raw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F04746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ear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Var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8F1D1B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006DB2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mplementation</w:t>
      </w:r>
    </w:p>
    <w:p w14:paraId="02115AA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ED088F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: Integer;</w:t>
      </w:r>
    </w:p>
    <w:p w14:paraId="51228D8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359D185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f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igh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Integer;</w:t>
      </w:r>
    </w:p>
    <w:p w14:paraId="66BB8B5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3DD31E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il Then</w:t>
      </w:r>
    </w:p>
    <w:p w14:paraId="17CFD4E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0</w:t>
      </w:r>
    </w:p>
    <w:p w14:paraId="1B26F93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4134346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0ACC64A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f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E3E752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igh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D21E14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f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igh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37CCB89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sult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f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1</w:t>
      </w:r>
    </w:p>
    <w:p w14:paraId="43D2312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</w:t>
      </w:r>
    </w:p>
    <w:p w14:paraId="71B3824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sult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igh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1;</w:t>
      </w:r>
    </w:p>
    <w:p w14:paraId="0E99959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350D8E5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64196A9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E1A8F9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C03C6A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57E81DD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il) Or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Data) Then</w:t>
      </w:r>
    </w:p>
    <w:p w14:paraId="7ECD13D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</w:p>
    <w:p w14:paraId="1C7F50C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 If Data &l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5B4A161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</w:t>
      </w:r>
    </w:p>
    <w:p w14:paraId="443E549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2640BFD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</w:t>
      </w:r>
    </w:p>
    <w:p w14:paraId="1D0D36F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1F014AC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F9DEFD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ke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Var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905B14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2A6F3C9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ew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87495D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Data;</w:t>
      </w:r>
    </w:p>
    <w:p w14:paraId="7BA463C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il;</w:t>
      </w:r>
    </w:p>
    <w:p w14:paraId="6C94452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il;</w:t>
      </w:r>
    </w:p>
    <w:p w14:paraId="0F2E834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epth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1;</w:t>
      </w:r>
    </w:p>
    <w:p w14:paraId="066EE9A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680566C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243ECD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2E15E6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AEE6F2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il) And (Data &l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 Or</w:t>
      </w:r>
    </w:p>
    <w:p w14:paraId="382B02C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il) And (Data 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 Then</w:t>
      </w:r>
    </w:p>
    <w:p w14:paraId="6515B34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0C8B8CB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Data &l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60A27E8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54DDF64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ew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23D38A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1B3A0C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</w:t>
      </w:r>
    </w:p>
    <w:p w14:paraId="432CF0E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</w:t>
      </w:r>
    </w:p>
    <w:p w14:paraId="2E21ACC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5CED006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ew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B34D07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42E8B2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089C03F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Data;</w:t>
      </w:r>
    </w:p>
    <w:p w14:paraId="6450330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il;</w:t>
      </w:r>
    </w:p>
    <w:p w14:paraId="73C284C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il;</w:t>
      </w:r>
    </w:p>
    <w:p w14:paraId="086BF1E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</w:t>
      </w:r>
    </w:p>
    <w:p w14:paraId="302CD6D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 If Data &l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433B6D8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</w:t>
      </w:r>
    </w:p>
    <w:p w14:paraId="59E5589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4E855BF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;</w:t>
      </w:r>
    </w:p>
    <w:p w14:paraId="6D2535B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478BAA4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40FD07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Var Error: ERRORS_CODE);</w:t>
      </w:r>
    </w:p>
    <w:p w14:paraId="7DBC3B7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3941475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CORRECT;</w:t>
      </w:r>
    </w:p>
    <w:p w14:paraId="185A1CF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 = Nil Then</w:t>
      </w:r>
    </w:p>
    <w:p w14:paraId="5414D83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3EB866B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;</w:t>
      </w:r>
    </w:p>
    <w:p w14:paraId="43494A0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epth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DAAD12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Depth &gt; MAX_DEPTH Then</w:t>
      </w:r>
    </w:p>
    <w:p w14:paraId="4D27A03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043B056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, Error);</w:t>
      </w:r>
    </w:p>
    <w:p w14:paraId="674BE21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TOO_MANY_NODES;</w:t>
      </w:r>
    </w:p>
    <w:p w14:paraId="652D6EB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1AFE0F1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</w:t>
      </w:r>
    </w:p>
    <w:p w14:paraId="1F95DBA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531901B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ALREADY_INSERT_NODE;</w:t>
      </w:r>
    </w:p>
    <w:p w14:paraId="0162C39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44F614A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F8234B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Min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12E0A3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E4A5B0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hil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Do</w:t>
      </w:r>
    </w:p>
    <w:p w14:paraId="1593429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D6D3D1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Min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2CC9C3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E91475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66B97E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8B00A1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548091B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6361EBA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3E9A098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Data &l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366D8D0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</w:t>
      </w:r>
    </w:p>
    <w:p w14:paraId="23C792A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 If Data 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3A52772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</w:t>
      </w:r>
    </w:p>
    <w:p w14:paraId="08B1BC2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) Then</w:t>
      </w:r>
    </w:p>
    <w:p w14:paraId="258C0BB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08AA6CB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Min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.Data;</w:t>
      </w:r>
    </w:p>
    <w:p w14:paraId="0D1A287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F8E16B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</w:t>
      </w:r>
    </w:p>
    <w:p w14:paraId="490B70D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</w:t>
      </w:r>
    </w:p>
    <w:p w14:paraId="56F568B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1FBFD2B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1D033E8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</w:p>
    <w:p w14:paraId="208178B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21FFB6A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</w:p>
    <w:p w14:paraId="6A0EFFC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5C7770B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il;</w:t>
      </w:r>
    </w:p>
    <w:p w14:paraId="6D2B631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3485179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70E6B22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D4E5CA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244AF7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00BF7F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Firs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Var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Var Error: ERRORS_CODE);</w:t>
      </w:r>
    </w:p>
    <w:p w14:paraId="26349E1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BA2A12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CORRECT;</w:t>
      </w:r>
    </w:p>
    <w:p w14:paraId="390CBD6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il Then</w:t>
      </w:r>
    </w:p>
    <w:p w14:paraId="38CB757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NOT_EXIST_NODE    </w:t>
      </w:r>
    </w:p>
    <w:p w14:paraId="7065DD3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0EE3C34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52C619E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) Then</w:t>
      </w:r>
    </w:p>
    <w:p w14:paraId="14DDBBB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1976554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Min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.Data;</w:t>
      </w:r>
    </w:p>
    <w:p w14:paraId="6BB29F2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E902F2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</w:t>
      </w:r>
    </w:p>
    <w:p w14:paraId="3C6E980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</w:t>
      </w:r>
    </w:p>
    <w:p w14:paraId="79CA433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5F81818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0653DFB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</w:p>
    <w:p w14:paraId="5AB9E24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    Else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282B324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</w:p>
    <w:p w14:paraId="1C34E89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34CBF36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il;</w:t>
      </w:r>
    </w:p>
    <w:p w14:paraId="0F45644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7424B18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epth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EBCBCE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69A6B60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3BA18CB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FA063C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Var Error: ERRORS_CODE);</w:t>
      </w:r>
    </w:p>
    <w:p w14:paraId="0721C46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35798DB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CORRECT;</w:t>
      </w:r>
    </w:p>
    <w:p w14:paraId="133DC86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il Then</w:t>
      </w:r>
    </w:p>
    <w:p w14:paraId="443E9A2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NOT_EXIST_NODE    </w:t>
      </w:r>
    </w:p>
    <w:p w14:paraId="30AC5F2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5FCB093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0B2EAAE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(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 = Nil) Then</w:t>
      </w:r>
    </w:p>
    <w:p w14:paraId="1860154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OT_EXIST_NODE</w:t>
      </w:r>
    </w:p>
    <w:p w14:paraId="391DDE3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</w:t>
      </w:r>
    </w:p>
    <w:p w14:paraId="49E313D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277CDE7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;</w:t>
      </w:r>
    </w:p>
    <w:p w14:paraId="7C707B3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epth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234A97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395690C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48FBF10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0459FA1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ADB79A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Level: Integer);</w:t>
      </w:r>
    </w:p>
    <w:p w14:paraId="20D6D1D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C3CD43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74A6E54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41B79D3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Level + 1);</w:t>
      </w:r>
    </w:p>
    <w:p w14:paraId="3C16B2D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Level + 1);</w:t>
      </w:r>
    </w:p>
    <w:p w14:paraId="4DD727D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) Or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) Then</w:t>
      </w:r>
    </w:p>
    <w:p w14:paraId="521F244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c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[Level]);</w:t>
      </w:r>
    </w:p>
    <w:p w14:paraId="0FBF060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2E57967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7133E4C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EDBFA0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813119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E96B93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raw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X, Y, Depth: Integer);</w:t>
      </w:r>
    </w:p>
    <w:p w14:paraId="574CCB1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38176C0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Offset: Integer;</w:t>
      </w:r>
    </w:p>
    <w:p w14:paraId="7598E18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510B15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6C7114F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493E8CA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With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.Canva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o</w:t>
      </w:r>
    </w:p>
    <w:p w14:paraId="7FA656E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2B60C84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ec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epth);</w:t>
      </w:r>
    </w:p>
    <w:p w14:paraId="3AEFA55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Offset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0;</w:t>
      </w:r>
    </w:p>
    <w:p w14:paraId="16A766E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Depth &lt;&gt; 0 Then</w:t>
      </w:r>
    </w:p>
    <w:p w14:paraId="2F248E4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Offset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DEGREES_OF_TWO[Depth - 1] *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8722CA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3F26EE3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Begin</w:t>
      </w:r>
    </w:p>
    <w:p w14:paraId="538E542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veTo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X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, Y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);</w:t>
      </w:r>
    </w:p>
    <w:p w14:paraId="163F4CA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ineTo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X - Offset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, Y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 + 20);</w:t>
      </w:r>
    </w:p>
    <w:p w14:paraId="156BD55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nd;</w:t>
      </w:r>
    </w:p>
    <w:p w14:paraId="64E4596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274776E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Begin</w:t>
      </w:r>
    </w:p>
    <w:p w14:paraId="7BA845C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veTo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X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, Y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);</w:t>
      </w:r>
    </w:p>
    <w:p w14:paraId="01895A9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ineTo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X + Offset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, Y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 + 20);</w:t>
      </w:r>
    </w:p>
    <w:p w14:paraId="0D659D1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nd;</w:t>
      </w:r>
    </w:p>
    <w:p w14:paraId="0E48385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llipse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X, Y, X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Y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3A68E2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extOu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X +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extWid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tToS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))</w:t>
      </w:r>
    </w:p>
    <w:p w14:paraId="27A7576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, Y +</w:t>
      </w:r>
    </w:p>
    <w:p w14:paraId="59CFD5B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extHe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tToS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))</w:t>
      </w:r>
    </w:p>
    <w:p w14:paraId="15472C9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,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tToS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);</w:t>
      </w:r>
    </w:p>
    <w:p w14:paraId="6686106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c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Y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20);</w:t>
      </w:r>
    </w:p>
    <w:p w14:paraId="4030ACD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raw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X - Offset, Y, Depth);</w:t>
      </w:r>
    </w:p>
    <w:p w14:paraId="26648BE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raw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X + Offset, Y, Depth);</w:t>
      </w:r>
    </w:p>
    <w:p w14:paraId="7A56F84C" w14:textId="77777777" w:rsidR="00BD7104" w:rsidRPr="00796371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r w:rsidRPr="00796371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7580795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96371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CBBD0A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C406C9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E9383A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raw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C2D5AA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32FAB39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XRoo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YRoo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Integer;</w:t>
      </w:r>
    </w:p>
    <w:p w14:paraId="56C8B7A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D39FE3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ith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.Canva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o</w:t>
      </w:r>
    </w:p>
    <w:p w14:paraId="64DA9CE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31C2662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en.Colo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Bla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9D5689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llR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ipR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B19555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XRoo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0;</w:t>
      </w:r>
    </w:p>
    <w:p w14:paraId="75EB120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Depth &lt;&gt; 0 Then</w:t>
      </w:r>
    </w:p>
    <w:p w14:paraId="561FEF0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XRoo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(DEGREES_OF_TWO[Depth - 1] - 1) *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22116C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YRoo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0;</w:t>
      </w:r>
    </w:p>
    <w:p w14:paraId="6A740EE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.Wid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2 *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XRoo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20;</w:t>
      </w:r>
    </w:p>
    <w:p w14:paraId="016CDE1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.He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(Depth + 20) *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20;</w:t>
      </w:r>
    </w:p>
    <w:p w14:paraId="4890928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raw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XRoo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YRoo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epth);</w:t>
      </w:r>
    </w:p>
    <w:p w14:paraId="6D517EF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6A81753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037ABFF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721FE7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E2B7EB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5A7D18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ear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Var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21EB6C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F56149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5460656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111E358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ear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EF71B4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ear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8DD8FC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il;</w:t>
      </w:r>
    </w:p>
    <w:p w14:paraId="66E2FA6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spose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CADF5C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28B98B8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End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;</w:t>
      </w:r>
    </w:p>
    <w:p w14:paraId="712AD6D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5A41DA2D" w14:textId="78F44D92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End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.</w:t>
      </w:r>
    </w:p>
    <w:p w14:paraId="4F50C44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2815C1D0" w14:textId="18E03E04" w:rsidR="00634E4B" w:rsidRPr="00B3205F" w:rsidRDefault="00634E4B" w:rsidP="00634E4B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Код</w:t>
      </w:r>
      <w:r w:rsidRPr="00B3205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 xml:space="preserve"> </w:t>
      </w: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программы</w:t>
      </w:r>
      <w:r w:rsidRPr="00B3205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 xml:space="preserve"> </w:t>
      </w: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C</w:t>
      </w:r>
      <w:r w:rsidRPr="00B3205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#:</w:t>
      </w:r>
    </w:p>
    <w:p w14:paraId="6DB7CE0E" w14:textId="6887143C" w:rsidR="009468A0" w:rsidRDefault="009468A0" w:rsidP="00BD7104">
      <w:pPr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</w:p>
    <w:p w14:paraId="49B0306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using System;</w:t>
      </w:r>
    </w:p>
    <w:p w14:paraId="073E91A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sing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ystem.Security.Policy</w:t>
      </w:r>
      <w:proofErr w:type="spellEnd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666752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3A94FE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amespace Lab52</w:t>
      </w:r>
    </w:p>
    <w:p w14:paraId="316C337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{</w:t>
      </w:r>
    </w:p>
    <w:p w14:paraId="1EFFBD3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nternal class Node&lt;Int32&gt;</w:t>
      </w:r>
    </w:p>
    <w:p w14:paraId="540BB8E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{</w:t>
      </w:r>
    </w:p>
    <w:p w14:paraId="60C17DC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ublic int Data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{ get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set; }</w:t>
      </w:r>
    </w:p>
    <w:p w14:paraId="7A0287B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ublic Node&lt;Int32&gt; Left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{ get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set; }</w:t>
      </w:r>
    </w:p>
    <w:p w14:paraId="4E1E5F1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ublic Node&lt;Int32&gt; Right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{ get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set; }</w:t>
      </w:r>
    </w:p>
    <w:p w14:paraId="7E31B6F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}</w:t>
      </w:r>
    </w:p>
    <w:p w14:paraId="5444E68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nternal class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&lt;Int32&gt;</w:t>
      </w:r>
    </w:p>
    <w:p w14:paraId="724C263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{</w:t>
      </w:r>
    </w:p>
    <w:p w14:paraId="6E6260F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ivate Node&lt;Int32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ew Node&lt;Int32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&gt;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4F2F006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592F686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Data = 0,</w:t>
      </w:r>
    </w:p>
    <w:p w14:paraId="0AC604D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Left = null,</w:t>
      </w:r>
    </w:p>
    <w:p w14:paraId="69B4DE3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ight = null,</w:t>
      </w:r>
    </w:p>
    <w:p w14:paraId="5ABD8E3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;</w:t>
      </w:r>
    </w:p>
    <w:p w14:paraId="3506A51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AF7F82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nternal const int MAX_DEPTH = 15;</w:t>
      </w:r>
    </w:p>
    <w:p w14:paraId="75F90FF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ivate int depth = 0;</w:t>
      </w:r>
    </w:p>
    <w:p w14:paraId="6EE58DD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ivate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t[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]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ew int[MAX_DEPTH];</w:t>
      </w:r>
    </w:p>
    <w:p w14:paraId="777EF2D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C368FB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ivate void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rint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Node&lt;Int32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string indent = "", char side = ' ')</w:t>
      </w:r>
    </w:p>
    <w:p w14:paraId="34357F6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03659DA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!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ull)</w:t>
      </w:r>
    </w:p>
    <w:p w14:paraId="6C5D3C6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4FE3DCA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char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odeSi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side == '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' ?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'+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'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side == 'L' ? 'L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'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'R';</w:t>
      </w:r>
    </w:p>
    <w:p w14:paraId="73945E8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Lin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$"{indent} [{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odeSi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}]- {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}");</w:t>
      </w:r>
    </w:p>
    <w:p w14:paraId="1DFAA6C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ndent += new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tring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' ', 3);</w:t>
      </w:r>
    </w:p>
    <w:p w14:paraId="33DBE19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rint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indent, 'L');</w:t>
      </w:r>
    </w:p>
    <w:p w14:paraId="156AA03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rint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indent, 'R');</w:t>
      </w:r>
    </w:p>
    <w:p w14:paraId="369164E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02D9B71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75526CE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629FCC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ivate int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Node&lt;Int32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43D2EA5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0D75885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t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f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igh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0FC3EE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= null)</w:t>
      </w:r>
    </w:p>
    <w:p w14:paraId="18071BB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return 0;</w:t>
      </w:r>
    </w:p>
    <w:p w14:paraId="63BDDFB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063C52D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5342B00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f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068305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igh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81483F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f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igh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4617008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return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f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1;</w:t>
      </w:r>
    </w:p>
    <w:p w14:paraId="7B7B3F2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lse</w:t>
      </w:r>
    </w:p>
    <w:p w14:paraId="4233E49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return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igh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1;</w:t>
      </w:r>
    </w:p>
    <w:p w14:paraId="5BD61C4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4008717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1EF5C49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584817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ivate Node&lt;Int32&gt;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Node&lt;Int32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int data)</w:t>
      </w:r>
    </w:p>
    <w:p w14:paraId="5767A88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3EB9AF1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= null ||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= data)</w:t>
      </w:r>
    </w:p>
    <w:p w14:paraId="747DFF7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return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0BE150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 if (data &l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3738979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return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;</w:t>
      </w:r>
    </w:p>
    <w:p w14:paraId="111D2A1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26E590B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return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;</w:t>
      </w:r>
    </w:p>
    <w:p w14:paraId="4FECE7A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4E8026E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ivate Node&lt;Int32&gt;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t data)</w:t>
      </w:r>
    </w:p>
    <w:p w14:paraId="2561EE1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38F8F28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;</w:t>
      </w:r>
    </w:p>
    <w:p w14:paraId="417DFC8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194D200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ED1AE3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ivate int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Min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Node&lt;Int32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0D15446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03ED134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= null)</w:t>
      </w:r>
    </w:p>
    <w:p w14:paraId="3908928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return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8EA572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711E54A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return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Min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3A24A3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7405AE4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ivate Node&lt;Int32&gt;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Node&lt;Int32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int data)</w:t>
      </w:r>
    </w:p>
    <w:p w14:paraId="18FC415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2062CB1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!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ull)</w:t>
      </w:r>
    </w:p>
    <w:p w14:paraId="0917200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573590F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data &l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3D07A32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;</w:t>
      </w:r>
    </w:p>
    <w:p w14:paraId="690A20C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lse if (data 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44991CF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;</w:t>
      </w:r>
    </w:p>
    <w:p w14:paraId="40F8BD9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lse if (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!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null &amp;&amp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!= null)</w:t>
      </w:r>
    </w:p>
    <w:p w14:paraId="218E3AD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68746D5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Min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594CDD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8A9CCB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3520060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lse</w:t>
      </w:r>
    </w:p>
    <w:p w14:paraId="28947AE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633B145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if (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!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ull)</w:t>
      </w:r>
    </w:p>
    <w:p w14:paraId="6C88C23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590C6E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lse if (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!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ull)</w:t>
      </w:r>
    </w:p>
    <w:p w14:paraId="2E2B417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C7C53B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lse</w:t>
      </w:r>
    </w:p>
    <w:p w14:paraId="58A5791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ull;</w:t>
      </w:r>
    </w:p>
    <w:p w14:paraId="5F24264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08DC417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04C922E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34C4D6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1143758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nternal void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t data)</w:t>
      </w:r>
    </w:p>
    <w:p w14:paraId="6400FD4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15019E4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Find(data) == null)</w:t>
      </w:r>
    </w:p>
    <w:p w14:paraId="7A22E66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Lin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"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Узел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не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существует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!");</w:t>
      </w:r>
    </w:p>
    <w:p w14:paraId="27EF10D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1965936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    {</w:t>
      </w:r>
    </w:p>
    <w:p w14:paraId="68D55A1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;</w:t>
      </w:r>
    </w:p>
    <w:p w14:paraId="5BEF207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rint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"", ' ');</w:t>
      </w:r>
    </w:p>
    <w:p w14:paraId="7FBD60D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depth 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F38789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               </w:t>
      </w:r>
    </w:p>
    <w:p w14:paraId="5475F42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4C24F6E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11FE6B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ivate Node&lt;Int32&gt;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Node&lt;Int32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int data)</w:t>
      </w:r>
    </w:p>
    <w:p w14:paraId="7FE3A1B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5ABF1CF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= null ||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= 0)</w:t>
      </w:r>
    </w:p>
    <w:p w14:paraId="70C791A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332B0CD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Node&lt;Int32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ew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ew Node&lt;Int32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&gt;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1599041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2A3F2B6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Data = data,</w:t>
      </w:r>
    </w:p>
    <w:p w14:paraId="547176C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Left = null,</w:t>
      </w:r>
    </w:p>
    <w:p w14:paraId="1FE647A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Right = null,</w:t>
      </w:r>
    </w:p>
    <w:p w14:paraId="60585EB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;</w:t>
      </w:r>
    </w:p>
    <w:p w14:paraId="3937368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return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ew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6349A6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7B148A2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 if (data &l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5E04FC7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;</w:t>
      </w:r>
    </w:p>
    <w:p w14:paraId="00565CA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0C2CB94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;</w:t>
      </w:r>
    </w:p>
    <w:p w14:paraId="2ACC870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364DC2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4F5F36E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nternal void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t data)</w:t>
      </w:r>
    </w:p>
    <w:p w14:paraId="12C9EC8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67831C6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Find(data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 !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ull)</w:t>
      </w:r>
    </w:p>
    <w:p w14:paraId="2BE4975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Lin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"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Узел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уже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существует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!");</w:t>
      </w:r>
    </w:p>
    <w:p w14:paraId="7B8DF5B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1018278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09B21D6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;</w:t>
      </w:r>
    </w:p>
    <w:p w14:paraId="111D947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 &gt; MAX_DEPTH)</w:t>
      </w:r>
    </w:p>
    <w:p w14:paraId="36D6441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{</w:t>
      </w:r>
    </w:p>
    <w:p w14:paraId="5500226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Console.WriteLin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("Слишком большая глубина!");</w:t>
      </w:r>
    </w:p>
    <w:p w14:paraId="01343AF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(data);</w:t>
      </w:r>
    </w:p>
    <w:p w14:paraId="4BC6A0A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1E0EADE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lse</w:t>
      </w:r>
    </w:p>
    <w:p w14:paraId="3431ED1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rint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"", ' ');</w:t>
      </w:r>
    </w:p>
    <w:p w14:paraId="7A61E02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depth 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7E10C9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            </w:t>
      </w:r>
    </w:p>
    <w:p w14:paraId="2FADB1C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358A423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41A00E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ivate void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Node&lt;Int32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int level)</w:t>
      </w:r>
    </w:p>
    <w:p w14:paraId="44A28DF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2B2D1EF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!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ull)</w:t>
      </w:r>
    </w:p>
    <w:p w14:paraId="7D09A23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75A1634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level + 1);</w:t>
      </w:r>
    </w:p>
    <w:p w14:paraId="4B69D33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level + 1);</w:t>
      </w:r>
    </w:p>
    <w:p w14:paraId="35D9932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!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null ||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!= null)</w:t>
      </w:r>
    </w:p>
    <w:p w14:paraId="76EFA17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[level]++;</w:t>
      </w:r>
    </w:p>
    <w:p w14:paraId="6211A7E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           </w:t>
      </w:r>
    </w:p>
    <w:p w14:paraId="5A62E46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1EE1A9C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nternal void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Write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5239EC2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1325D0B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for (int level = 0; level &l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ingleParentLevels.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level++)</w:t>
      </w:r>
    </w:p>
    <w:p w14:paraId="2CC3CA1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[level] = 0;</w:t>
      </w:r>
    </w:p>
    <w:p w14:paraId="6E2C287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0);</w:t>
      </w:r>
    </w:p>
    <w:p w14:paraId="2F188CA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"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Уровни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");</w:t>
      </w:r>
    </w:p>
    <w:p w14:paraId="5BD9E55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for (int level = 0; level &l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ingleParentLevels.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level++)</w:t>
      </w:r>
    </w:p>
    <w:p w14:paraId="5141588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[level] == 1)</w:t>
      </w:r>
    </w:p>
    <w:p w14:paraId="52ED5BC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$"{level + 1}; ");</w:t>
      </w:r>
    </w:p>
    <w:p w14:paraId="76E5BD7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Lin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);</w:t>
      </w:r>
    </w:p>
    <w:p w14:paraId="66A3AEC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30756CC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}</w:t>
      </w:r>
    </w:p>
    <w:p w14:paraId="23D9D4C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nternal class Program</w:t>
      </w:r>
    </w:p>
    <w:p w14:paraId="76C46D4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{</w:t>
      </w:r>
    </w:p>
    <w:p w14:paraId="68A1CD6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ublic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u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ERRORS_CODE</w:t>
      </w:r>
    </w:p>
    <w:p w14:paraId="2250FB4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17C3872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CORRECT,</w:t>
      </w:r>
    </w:p>
    <w:p w14:paraId="43242F1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CORRECT_CHOICE,</w:t>
      </w:r>
    </w:p>
    <w:p w14:paraId="5E2F7C5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    INCORRECT_NUM</w:t>
      </w:r>
    </w:p>
    <w:p w14:paraId="5EC2008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539B1C9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adonly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tring[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] ERRORS = new string[]</w:t>
      </w:r>
    </w:p>
    <w:p w14:paraId="00A5067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{</w:t>
      </w:r>
    </w:p>
    <w:p w14:paraId="55F5670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"",</w:t>
      </w:r>
    </w:p>
    <w:p w14:paraId="427F78E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"Некорректный выбор!",</w:t>
      </w:r>
    </w:p>
    <w:p w14:paraId="2F4DFBA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"Некорректные данные!",</w:t>
      </w:r>
    </w:p>
    <w:p w14:paraId="5DBCF9C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};</w:t>
      </w:r>
    </w:p>
    <w:p w14:paraId="35C84B7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public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enu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Actions</w:t>
      </w:r>
      <w:proofErr w:type="spellEnd"/>
    </w:p>
    <w:p w14:paraId="6005240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{</w:t>
      </w:r>
    </w:p>
    <w:p w14:paraId="4044C33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sert = 1,</w:t>
      </w:r>
    </w:p>
    <w:p w14:paraId="2900F8A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move,</w:t>
      </w:r>
    </w:p>
    <w:p w14:paraId="255108C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Calc,</w:t>
      </w:r>
    </w:p>
    <w:p w14:paraId="30CB4EE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xit,</w:t>
      </w:r>
    </w:p>
    <w:p w14:paraId="029FCB9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475326F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const int MIN_NUM = 1,</w:t>
      </w:r>
    </w:p>
    <w:p w14:paraId="5C0BB9C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MAX_NUM = 999;</w:t>
      </w:r>
    </w:p>
    <w:p w14:paraId="48E2565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WriteTas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2E18168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{</w:t>
      </w:r>
    </w:p>
    <w:p w14:paraId="6D255D0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Console.WriteLin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("Выберите одно из следующих действий:");</w:t>
      </w:r>
    </w:p>
    <w:p w14:paraId="4D6FF9B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Console.WriteLin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("1 - Вставить узел");</w:t>
      </w:r>
    </w:p>
    <w:p w14:paraId="5BCCBA1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Console.WriteLin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("2 - Удалить узел");</w:t>
      </w:r>
    </w:p>
    <w:p w14:paraId="3CCB2E35" w14:textId="7777777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Console.WriteLin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("3 - Подсчитать уровни, на которых имеются листья только у одного </w:t>
      </w:r>
    </w:p>
    <w:p w14:paraId="580B52C0" w14:textId="1D0DC771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потомка.");</w:t>
      </w:r>
    </w:p>
    <w:p w14:paraId="45728683" w14:textId="77777777" w:rsidR="00BD7104" w:rsidRPr="00796371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sole</w:t>
      </w:r>
      <w:r w:rsidRPr="00796371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.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WriteLine</w:t>
      </w:r>
      <w:r w:rsidRPr="00796371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("4 -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йти</w:t>
      </w:r>
      <w:r w:rsidRPr="00796371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");</w:t>
      </w:r>
    </w:p>
    <w:p w14:paraId="559F259B" w14:textId="77777777" w:rsidR="00BD7104" w:rsidRPr="00796371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796371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sole</w:t>
      </w:r>
      <w:r w:rsidRPr="00796371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.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Write</w:t>
      </w:r>
      <w:r w:rsidRPr="00796371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("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аш</w:t>
      </w:r>
      <w:r w:rsidRPr="00796371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бор</w:t>
      </w:r>
      <w:r w:rsidRPr="00796371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: ");</w:t>
      </w:r>
    </w:p>
    <w:p w14:paraId="5572993A" w14:textId="77777777" w:rsidR="00BD7104" w:rsidRPr="00796371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796371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}</w:t>
      </w:r>
    </w:p>
    <w:p w14:paraId="286D31D2" w14:textId="77777777" w:rsidR="00BD7104" w:rsidRPr="00796371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796371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tatic</w:t>
      </w:r>
      <w:r w:rsidRPr="00796371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oid</w:t>
      </w:r>
      <w:r w:rsidRPr="00796371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WriteContinue</w:t>
      </w:r>
      <w:proofErr w:type="spellEnd"/>
      <w:r w:rsidRPr="00796371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(</w:t>
      </w:r>
      <w:proofErr w:type="gramEnd"/>
      <w:r w:rsidRPr="00796371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)</w:t>
      </w:r>
    </w:p>
    <w:p w14:paraId="001D0069" w14:textId="77777777" w:rsidR="00BD7104" w:rsidRPr="00796371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796371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{</w:t>
      </w:r>
    </w:p>
    <w:p w14:paraId="73A57BAE" w14:textId="77777777" w:rsidR="00BD7104" w:rsidRPr="00796371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796371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sole</w:t>
      </w:r>
      <w:r w:rsidRPr="00796371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.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Write</w:t>
      </w:r>
      <w:r w:rsidRPr="00796371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("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Нажмите</w:t>
      </w:r>
      <w:r w:rsidRPr="00796371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любую</w:t>
      </w:r>
      <w:r w:rsidRPr="00796371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клавишу</w:t>
      </w:r>
      <w:r w:rsidRPr="00796371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ля</w:t>
      </w:r>
      <w:r w:rsidRPr="00796371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продолжения</w:t>
      </w:r>
      <w:r w:rsidRPr="00796371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: ");</w:t>
      </w:r>
    </w:p>
    <w:p w14:paraId="2E86C39D" w14:textId="77777777" w:rsidR="00BD7104" w:rsidRPr="00796371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96371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</w:t>
      </w:r>
      <w:proofErr w:type="spellStart"/>
      <w:r w:rsidRPr="00796371">
        <w:rPr>
          <w:rFonts w:ascii="Consolas" w:hAnsi="Consolas" w:cs="Times New Roman"/>
          <w:bCs/>
          <w:color w:val="000000" w:themeColor="text1"/>
          <w:sz w:val="18"/>
          <w:szCs w:val="18"/>
        </w:rPr>
        <w:t>Console.ReadKey</w:t>
      </w:r>
      <w:proofErr w:type="spellEnd"/>
      <w:r w:rsidRPr="00796371">
        <w:rPr>
          <w:rFonts w:ascii="Consolas" w:hAnsi="Consolas" w:cs="Times New Roman"/>
          <w:bCs/>
          <w:color w:val="000000" w:themeColor="text1"/>
          <w:sz w:val="18"/>
          <w:szCs w:val="18"/>
        </w:rPr>
        <w:t>();</w:t>
      </w:r>
    </w:p>
    <w:p w14:paraId="030B3A93" w14:textId="77777777" w:rsidR="00BD7104" w:rsidRPr="00796371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96371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796371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Line</w:t>
      </w:r>
      <w:proofErr w:type="spellEnd"/>
      <w:r w:rsidRPr="00796371">
        <w:rPr>
          <w:rFonts w:ascii="Consolas" w:hAnsi="Consolas" w:cs="Times New Roman"/>
          <w:bCs/>
          <w:color w:val="000000" w:themeColor="text1"/>
          <w:sz w:val="18"/>
          <w:szCs w:val="18"/>
        </w:rPr>
        <w:t>();</w:t>
      </w:r>
    </w:p>
    <w:p w14:paraId="60D2D964" w14:textId="77777777" w:rsidR="00BD7104" w:rsidRPr="00796371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96371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13EAAFD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96371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tatic void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WriteErro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S_CODE error)</w:t>
      </w:r>
    </w:p>
    <w:p w14:paraId="2D67B14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7E08CE2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sole.Error.WriteLine</w:t>
      </w:r>
      <w:proofErr w:type="spellEnd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ERRORS[(int)error]);</w:t>
      </w:r>
    </w:p>
    <w:p w14:paraId="32D9947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"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Попробуйте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снова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");</w:t>
      </w:r>
    </w:p>
    <w:p w14:paraId="6020B10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61335A2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int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adNumWithinRan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int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orderBotto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int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orderTop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ERRORS_COD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tentialErro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0A16DF3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2A7D1DC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S_CODE error;</w:t>
      </w:r>
    </w:p>
    <w:p w14:paraId="1CEC90B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t option = 1;</w:t>
      </w:r>
    </w:p>
    <w:p w14:paraId="3A77CCF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do</w:t>
      </w:r>
    </w:p>
    <w:p w14:paraId="20FFD4F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1199AD0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rror = ERRORS_CODE.CORRECT;</w:t>
      </w:r>
    </w:p>
    <w:p w14:paraId="4F906A5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try</w:t>
      </w:r>
    </w:p>
    <w:p w14:paraId="724D7D2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21C7155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option =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t.Parse</w:t>
      </w:r>
      <w:proofErr w:type="spellEnd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sole.ReadLin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));</w:t>
      </w:r>
    </w:p>
    <w:p w14:paraId="6D89774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4DB2ABA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catch</w:t>
      </w:r>
    </w:p>
    <w:p w14:paraId="5A6EED4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6C91493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tentialErro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CB33C1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2316231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(error == ERRORS_CODE.CORRECT) &amp;&amp; ((option &l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orderBotto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|| (option 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orderTop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))</w:t>
      </w:r>
    </w:p>
    <w:p w14:paraId="234CFB2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tentialErro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B4CD4A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!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ERRORS_CODE.CORRECT)</w:t>
      </w:r>
    </w:p>
    <w:p w14:paraId="2D87B6D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WriteErro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error);</w:t>
      </w:r>
    </w:p>
    <w:p w14:paraId="4A7DD5E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 while (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!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ERRORS_CODE.CORRECT);</w:t>
      </w:r>
    </w:p>
    <w:p w14:paraId="5883040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option;</w:t>
      </w:r>
    </w:p>
    <w:p w14:paraId="353EAB4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403EA79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Main(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tring[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]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rg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3EB097B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17B9EA8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&lt;Int32&gt; tree = new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&lt;Int32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&gt;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2661D3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Actions action;</w:t>
      </w:r>
    </w:p>
    <w:p w14:paraId="327BDCB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t data = 0;</w:t>
      </w:r>
    </w:p>
    <w:p w14:paraId="54CE22A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do</w:t>
      </w:r>
    </w:p>
    <w:p w14:paraId="03135A6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187FC1B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WriteTas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08A7BC2" w14:textId="7777777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action = (Actions)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adNumWithinRan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1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um.GetValue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ypeof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Actions)).Length, </w:t>
      </w:r>
    </w:p>
    <w:p w14:paraId="783747F8" w14:textId="4C6A45E6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96371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  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S_CODE.INCORRECT_CHOICE);</w:t>
      </w:r>
    </w:p>
    <w:p w14:paraId="7BD0F8A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switch (action)</w:t>
      </w:r>
    </w:p>
    <w:p w14:paraId="1AE0907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        {</w:t>
      </w:r>
    </w:p>
    <w:p w14:paraId="3412DEB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cas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s.Inse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</w:t>
      </w:r>
    </w:p>
    <w:p w14:paraId="71F85FBF" w14:textId="7777777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Console.Wri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("Введите значение узла в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иапазоне[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1..999] (глубина не превышает </w:t>
      </w:r>
    </w:p>
    <w:p w14:paraId="52F65F14" w14:textId="3DFED84E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15): ");</w:t>
      </w:r>
    </w:p>
    <w:p w14:paraId="50AA6B3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data =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adNumWithinRan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1, 999, ERRORS_CODE.INCORRECT_NUM);</w:t>
      </w:r>
    </w:p>
    <w:p w14:paraId="34E0EF5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ree.Insert</w:t>
      </w:r>
      <w:proofErr w:type="spellEnd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data);</w:t>
      </w:r>
    </w:p>
    <w:p w14:paraId="344B5AF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break;</w:t>
      </w:r>
    </w:p>
    <w:p w14:paraId="49EE691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cas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s.Remov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</w:t>
      </w:r>
    </w:p>
    <w:p w14:paraId="5A424E4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Console.Wri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("Введите значение удаляемого узла: ");</w:t>
      </w:r>
    </w:p>
    <w:p w14:paraId="3CC1D91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data =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adNumWithinRan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1, 999, ERRORS_CODE.INCORRECT_NUM);</w:t>
      </w:r>
    </w:p>
    <w:p w14:paraId="73B2961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ree.Remove</w:t>
      </w:r>
      <w:proofErr w:type="spellEnd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data);</w:t>
      </w:r>
    </w:p>
    <w:p w14:paraId="2534831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break;</w:t>
      </w:r>
    </w:p>
    <w:p w14:paraId="6A95CCB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cas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s.Calc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</w:t>
      </w:r>
    </w:p>
    <w:p w14:paraId="0FDB6DA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ree.WriteSingleParentLevels</w:t>
      </w:r>
      <w:proofErr w:type="spellEnd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);</w:t>
      </w:r>
    </w:p>
    <w:p w14:paraId="7009C1E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break;</w:t>
      </w:r>
    </w:p>
    <w:p w14:paraId="4161BEB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cas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s.Exi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</w:t>
      </w:r>
    </w:p>
    <w:p w14:paraId="5DDF85D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break;</w:t>
      </w:r>
    </w:p>
    <w:p w14:paraId="631D9A5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01B7A9C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 !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s.Exi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7DF9999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WriteContinu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B858B8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 while (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 !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s.Exi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D466C7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}</w:t>
      </w:r>
    </w:p>
    <w:p w14:paraId="11BC1AE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}</w:t>
      </w:r>
    </w:p>
    <w:p w14:paraId="21203B55" w14:textId="74BCEF9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}</w:t>
      </w:r>
    </w:p>
    <w:p w14:paraId="0F406A18" w14:textId="28C04640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br/>
      </w:r>
    </w:p>
    <w:p w14:paraId="2D441AAE" w14:textId="71B3DD45" w:rsidR="00BD7104" w:rsidRPr="00BD7104" w:rsidRDefault="00BD7104" w:rsidP="00BD7104">
      <w:pPr>
        <w:spacing w:after="160" w:line="259" w:lineRule="auto"/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br w:type="page"/>
      </w:r>
    </w:p>
    <w:p w14:paraId="71C11576" w14:textId="77777777" w:rsidR="00237DEE" w:rsidRPr="00721DE7" w:rsidRDefault="00237DEE" w:rsidP="00237DEE">
      <w:pPr>
        <w:spacing w:line="259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lastRenderedPageBreak/>
        <w:t>Скриншоты</w:t>
      </w:r>
    </w:p>
    <w:p w14:paraId="698CCEEA" w14:textId="77777777" w:rsidR="00237DEE" w:rsidRPr="00721DE7" w:rsidRDefault="00237DEE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 w:rsidRPr="00237DE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Delphi</w:t>
      </w:r>
      <w:r w:rsidRPr="00721DE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:</w:t>
      </w:r>
    </w:p>
    <w:p w14:paraId="35B7CA7F" w14:textId="437AAB7F" w:rsidR="00237DEE" w:rsidRDefault="00237DEE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</w:p>
    <w:p w14:paraId="54120446" w14:textId="0BA82EED" w:rsidR="00473FD0" w:rsidRDefault="00BD7104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 w:rsidRPr="00BD7104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8"/>
          <w:lang w:val="ru-RU"/>
        </w:rPr>
        <w:drawing>
          <wp:inline distT="0" distB="0" distL="0" distR="0" wp14:anchorId="4E1CE99A" wp14:editId="36BAF16F">
            <wp:extent cx="6050280" cy="3912915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095966" cy="3942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5D1DA" w14:textId="2D803B0E" w:rsidR="00F73CD8" w:rsidRPr="00721DE7" w:rsidRDefault="00F73CD8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</w:p>
    <w:p w14:paraId="21D3AB99" w14:textId="2B0E18A3" w:rsidR="00237DEE" w:rsidRDefault="00237DEE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C</w:t>
      </w:r>
      <w:r w:rsidRPr="00721DE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#:</w:t>
      </w:r>
    </w:p>
    <w:p w14:paraId="56D3F324" w14:textId="77777777" w:rsidR="00BD7104" w:rsidRDefault="00BD7104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</w:p>
    <w:p w14:paraId="273671A6" w14:textId="2951C210" w:rsidR="00B3205F" w:rsidRPr="00721DE7" w:rsidRDefault="00BD7104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784E0C06" wp14:editId="6F6B1413">
            <wp:extent cx="6233160" cy="2565194"/>
            <wp:effectExtent l="0" t="0" r="0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3078" cy="2598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39D4FB" w14:textId="476150CB" w:rsidR="00CB383C" w:rsidRPr="00721DE7" w:rsidRDefault="00CB383C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 w:rsidRPr="00721DE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br w:type="page"/>
      </w:r>
    </w:p>
    <w:p w14:paraId="563553E5" w14:textId="74D8EA17" w:rsidR="00CA6311" w:rsidRDefault="00337E33" w:rsidP="00943FB5">
      <w:pPr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lastRenderedPageBreak/>
        <w:t>Блок</w:t>
      </w:r>
      <w:r w:rsidRPr="00721DE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-</w:t>
      </w:r>
      <w:r w:rsidRPr="00634E4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схем</w:t>
      </w:r>
      <w:r w:rsidR="00721DE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а</w:t>
      </w:r>
    </w:p>
    <w:p w14:paraId="5CD9133C" w14:textId="5B5E7C95" w:rsidR="00A2007E" w:rsidRPr="00427205" w:rsidRDefault="00796371" w:rsidP="00427205">
      <w:pPr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object w:dxaOrig="11257" w:dyaOrig="16357" w14:anchorId="600E39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90.2pt;height:713.4pt" o:ole="">
            <v:imagedata r:id="rId10" o:title=""/>
          </v:shape>
          <o:OLEObject Type="Embed" ProgID="Visio.Drawing.15" ShapeID="_x0000_i1030" DrawAspect="Content" ObjectID="_1771000871" r:id="rId11"/>
        </w:object>
      </w:r>
      <w:bookmarkStart w:id="0" w:name="_GoBack"/>
      <w:bookmarkEnd w:id="0"/>
    </w:p>
    <w:sectPr w:rsidR="00A2007E" w:rsidRPr="00427205" w:rsidSect="00A20C2A">
      <w:footerReference w:type="default" r:id="rId12"/>
      <w:pgSz w:w="11908" w:h="16833"/>
      <w:pgMar w:top="720" w:right="720" w:bottom="720" w:left="720" w:header="709" w:footer="709" w:gutter="0"/>
      <w:cols w:space="708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DCDDB51" w14:textId="77777777" w:rsidR="00F24FAE" w:rsidRDefault="00F24FAE" w:rsidP="00943FB5">
      <w:r>
        <w:separator/>
      </w:r>
    </w:p>
  </w:endnote>
  <w:endnote w:type="continuationSeparator" w:id="0">
    <w:p w14:paraId="1F5F1A7F" w14:textId="77777777" w:rsidR="00F24FAE" w:rsidRDefault="00F24FAE" w:rsidP="00943F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Liberation Serif">
    <w:altName w:val="Cambria"/>
    <w:charset w:val="CC"/>
    <w:family w:val="roman"/>
    <w:pitch w:val="variable"/>
    <w:sig w:usb0="00000000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AD81F6" w14:textId="77777777" w:rsidR="00F8255F" w:rsidRDefault="00F8255F">
    <w:pPr>
      <w:pStyle w:val="af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DDE5A3D" w14:textId="77777777" w:rsidR="00F24FAE" w:rsidRDefault="00F24FAE" w:rsidP="00943FB5">
      <w:r>
        <w:separator/>
      </w:r>
    </w:p>
  </w:footnote>
  <w:footnote w:type="continuationSeparator" w:id="0">
    <w:p w14:paraId="5F2DEC64" w14:textId="77777777" w:rsidR="00F24FAE" w:rsidRDefault="00F24FAE" w:rsidP="00943F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E4D0527"/>
    <w:multiLevelType w:val="hybridMultilevel"/>
    <w:tmpl w:val="D386436C"/>
    <w:lvl w:ilvl="0" w:tplc="FE5470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308846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84D4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3EEAD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FCE4F0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BDE9BF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6823BA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06EED9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EA6550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4BE29FA"/>
    <w:multiLevelType w:val="hybridMultilevel"/>
    <w:tmpl w:val="745C83D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3DC151F7"/>
    <w:multiLevelType w:val="hybridMultilevel"/>
    <w:tmpl w:val="19C051BA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>
      <w:start w:val="1"/>
      <w:numFmt w:val="lowerRoman"/>
      <w:lvlText w:val="%3."/>
      <w:lvlJc w:val="right"/>
      <w:pPr>
        <w:ind w:left="2727" w:hanging="180"/>
      </w:pPr>
    </w:lvl>
    <w:lvl w:ilvl="3" w:tplc="0419000F">
      <w:start w:val="1"/>
      <w:numFmt w:val="decimal"/>
      <w:lvlText w:val="%4."/>
      <w:lvlJc w:val="left"/>
      <w:pPr>
        <w:ind w:left="3447" w:hanging="360"/>
      </w:pPr>
    </w:lvl>
    <w:lvl w:ilvl="4" w:tplc="04190019">
      <w:start w:val="1"/>
      <w:numFmt w:val="lowerLetter"/>
      <w:lvlText w:val="%5."/>
      <w:lvlJc w:val="left"/>
      <w:pPr>
        <w:ind w:left="4167" w:hanging="360"/>
      </w:pPr>
    </w:lvl>
    <w:lvl w:ilvl="5" w:tplc="0419001B">
      <w:start w:val="1"/>
      <w:numFmt w:val="lowerRoman"/>
      <w:lvlText w:val="%6."/>
      <w:lvlJc w:val="right"/>
      <w:pPr>
        <w:ind w:left="4887" w:hanging="180"/>
      </w:pPr>
    </w:lvl>
    <w:lvl w:ilvl="6" w:tplc="0419000F">
      <w:start w:val="1"/>
      <w:numFmt w:val="decimal"/>
      <w:lvlText w:val="%7."/>
      <w:lvlJc w:val="left"/>
      <w:pPr>
        <w:ind w:left="5607" w:hanging="360"/>
      </w:pPr>
    </w:lvl>
    <w:lvl w:ilvl="7" w:tplc="04190019">
      <w:start w:val="1"/>
      <w:numFmt w:val="lowerLetter"/>
      <w:lvlText w:val="%8."/>
      <w:lvlJc w:val="left"/>
      <w:pPr>
        <w:ind w:left="6327" w:hanging="360"/>
      </w:pPr>
    </w:lvl>
    <w:lvl w:ilvl="8" w:tplc="0419001B">
      <w:start w:val="1"/>
      <w:numFmt w:val="lowerRoman"/>
      <w:lvlText w:val="%9."/>
      <w:lvlJc w:val="right"/>
      <w:pPr>
        <w:ind w:left="7047" w:hanging="180"/>
      </w:pPr>
    </w:lvl>
  </w:abstractNum>
  <w:abstractNum w:abstractNumId="3" w15:restartNumberingAfterBreak="0">
    <w:nsid w:val="73D27E84"/>
    <w:multiLevelType w:val="hybridMultilevel"/>
    <w:tmpl w:val="8B78E3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7D766015"/>
    <w:multiLevelType w:val="singleLevel"/>
    <w:tmpl w:val="9DBA7152"/>
    <w:lvl w:ilvl="0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05686"/>
    <w:rsid w:val="0002140D"/>
    <w:rsid w:val="00027EB1"/>
    <w:rsid w:val="0003058A"/>
    <w:rsid w:val="00036493"/>
    <w:rsid w:val="00041212"/>
    <w:rsid w:val="00042B4D"/>
    <w:rsid w:val="00051EDB"/>
    <w:rsid w:val="000522D3"/>
    <w:rsid w:val="00062A18"/>
    <w:rsid w:val="00084561"/>
    <w:rsid w:val="00086DFC"/>
    <w:rsid w:val="000A448E"/>
    <w:rsid w:val="000A6EE0"/>
    <w:rsid w:val="000C4B99"/>
    <w:rsid w:val="000F4CB6"/>
    <w:rsid w:val="000F6AB9"/>
    <w:rsid w:val="00133502"/>
    <w:rsid w:val="001467D9"/>
    <w:rsid w:val="00150C25"/>
    <w:rsid w:val="0015394B"/>
    <w:rsid w:val="00154DA5"/>
    <w:rsid w:val="001A0264"/>
    <w:rsid w:val="001A6D66"/>
    <w:rsid w:val="001B12B5"/>
    <w:rsid w:val="001C0486"/>
    <w:rsid w:val="001C19C5"/>
    <w:rsid w:val="001D0D66"/>
    <w:rsid w:val="00200A93"/>
    <w:rsid w:val="00201745"/>
    <w:rsid w:val="00237DEE"/>
    <w:rsid w:val="0025688C"/>
    <w:rsid w:val="0026465C"/>
    <w:rsid w:val="00267819"/>
    <w:rsid w:val="002903ED"/>
    <w:rsid w:val="002D2225"/>
    <w:rsid w:val="002D7190"/>
    <w:rsid w:val="002F1584"/>
    <w:rsid w:val="0030473F"/>
    <w:rsid w:val="00304F28"/>
    <w:rsid w:val="003231E0"/>
    <w:rsid w:val="003334F6"/>
    <w:rsid w:val="00335190"/>
    <w:rsid w:val="00337E33"/>
    <w:rsid w:val="00352C32"/>
    <w:rsid w:val="00375629"/>
    <w:rsid w:val="00382FC8"/>
    <w:rsid w:val="00396CEA"/>
    <w:rsid w:val="003D07FF"/>
    <w:rsid w:val="003D70E8"/>
    <w:rsid w:val="003F7245"/>
    <w:rsid w:val="00403D85"/>
    <w:rsid w:val="004106F2"/>
    <w:rsid w:val="00427205"/>
    <w:rsid w:val="00430E1C"/>
    <w:rsid w:val="004359F1"/>
    <w:rsid w:val="00452E26"/>
    <w:rsid w:val="0045567F"/>
    <w:rsid w:val="00473FD0"/>
    <w:rsid w:val="004B2829"/>
    <w:rsid w:val="004B3E06"/>
    <w:rsid w:val="004C49E2"/>
    <w:rsid w:val="00511493"/>
    <w:rsid w:val="00557137"/>
    <w:rsid w:val="00573048"/>
    <w:rsid w:val="005952A0"/>
    <w:rsid w:val="0059633C"/>
    <w:rsid w:val="005A7B57"/>
    <w:rsid w:val="005B0FA1"/>
    <w:rsid w:val="005B7DCE"/>
    <w:rsid w:val="005E5751"/>
    <w:rsid w:val="00612CB1"/>
    <w:rsid w:val="00634E4B"/>
    <w:rsid w:val="00642C25"/>
    <w:rsid w:val="0068485F"/>
    <w:rsid w:val="006A777E"/>
    <w:rsid w:val="006A7C05"/>
    <w:rsid w:val="006B4F12"/>
    <w:rsid w:val="006D26E2"/>
    <w:rsid w:val="006D7B60"/>
    <w:rsid w:val="006F3C49"/>
    <w:rsid w:val="00707A6E"/>
    <w:rsid w:val="007126AC"/>
    <w:rsid w:val="00721DE7"/>
    <w:rsid w:val="0072442A"/>
    <w:rsid w:val="00766BE3"/>
    <w:rsid w:val="00771E21"/>
    <w:rsid w:val="00796371"/>
    <w:rsid w:val="007A5161"/>
    <w:rsid w:val="007A641D"/>
    <w:rsid w:val="007C090F"/>
    <w:rsid w:val="007D3D67"/>
    <w:rsid w:val="007D4413"/>
    <w:rsid w:val="007F5C60"/>
    <w:rsid w:val="0084614B"/>
    <w:rsid w:val="00862C21"/>
    <w:rsid w:val="00866E5F"/>
    <w:rsid w:val="008A2E5A"/>
    <w:rsid w:val="008A5EB6"/>
    <w:rsid w:val="008D2AB5"/>
    <w:rsid w:val="008F4786"/>
    <w:rsid w:val="00903B98"/>
    <w:rsid w:val="00904E75"/>
    <w:rsid w:val="00943A42"/>
    <w:rsid w:val="00943FB5"/>
    <w:rsid w:val="009468A0"/>
    <w:rsid w:val="00951C49"/>
    <w:rsid w:val="009522E6"/>
    <w:rsid w:val="009642E3"/>
    <w:rsid w:val="00972AE3"/>
    <w:rsid w:val="00981B6D"/>
    <w:rsid w:val="00996A9F"/>
    <w:rsid w:val="009A7F02"/>
    <w:rsid w:val="009D556C"/>
    <w:rsid w:val="009E59A5"/>
    <w:rsid w:val="009F089F"/>
    <w:rsid w:val="00A0053F"/>
    <w:rsid w:val="00A01CD1"/>
    <w:rsid w:val="00A13AD0"/>
    <w:rsid w:val="00A17D29"/>
    <w:rsid w:val="00A2007E"/>
    <w:rsid w:val="00A20C2A"/>
    <w:rsid w:val="00A361BB"/>
    <w:rsid w:val="00A71E78"/>
    <w:rsid w:val="00A80D10"/>
    <w:rsid w:val="00A86B51"/>
    <w:rsid w:val="00AB5A6C"/>
    <w:rsid w:val="00AF49C4"/>
    <w:rsid w:val="00B16A3C"/>
    <w:rsid w:val="00B26BB7"/>
    <w:rsid w:val="00B3205F"/>
    <w:rsid w:val="00B80B44"/>
    <w:rsid w:val="00B906CB"/>
    <w:rsid w:val="00BA5439"/>
    <w:rsid w:val="00BB3653"/>
    <w:rsid w:val="00BD4ECC"/>
    <w:rsid w:val="00BD7104"/>
    <w:rsid w:val="00BE0939"/>
    <w:rsid w:val="00BE7BA9"/>
    <w:rsid w:val="00C05E94"/>
    <w:rsid w:val="00C4579E"/>
    <w:rsid w:val="00C5307C"/>
    <w:rsid w:val="00C73F32"/>
    <w:rsid w:val="00C83250"/>
    <w:rsid w:val="00C92D44"/>
    <w:rsid w:val="00C93A75"/>
    <w:rsid w:val="00C943E2"/>
    <w:rsid w:val="00CA0ACF"/>
    <w:rsid w:val="00CA6311"/>
    <w:rsid w:val="00CB09A4"/>
    <w:rsid w:val="00CB0ABD"/>
    <w:rsid w:val="00CB1707"/>
    <w:rsid w:val="00CB383C"/>
    <w:rsid w:val="00CB3FBB"/>
    <w:rsid w:val="00CB5C47"/>
    <w:rsid w:val="00CC61C6"/>
    <w:rsid w:val="00CD1A4D"/>
    <w:rsid w:val="00CE00B3"/>
    <w:rsid w:val="00CE5069"/>
    <w:rsid w:val="00CF1A2B"/>
    <w:rsid w:val="00D11EF9"/>
    <w:rsid w:val="00D46AC9"/>
    <w:rsid w:val="00D65BCF"/>
    <w:rsid w:val="00D82A42"/>
    <w:rsid w:val="00DB1576"/>
    <w:rsid w:val="00DC7B50"/>
    <w:rsid w:val="00E22832"/>
    <w:rsid w:val="00E2544D"/>
    <w:rsid w:val="00E27BB8"/>
    <w:rsid w:val="00E27C4F"/>
    <w:rsid w:val="00E31792"/>
    <w:rsid w:val="00E32170"/>
    <w:rsid w:val="00E37B0D"/>
    <w:rsid w:val="00E5686E"/>
    <w:rsid w:val="00E853C6"/>
    <w:rsid w:val="00E935E0"/>
    <w:rsid w:val="00EE4E28"/>
    <w:rsid w:val="00EF7E2C"/>
    <w:rsid w:val="00F24FAE"/>
    <w:rsid w:val="00F43704"/>
    <w:rsid w:val="00F55281"/>
    <w:rsid w:val="00F556D0"/>
    <w:rsid w:val="00F55CCA"/>
    <w:rsid w:val="00F56C56"/>
    <w:rsid w:val="00F57140"/>
    <w:rsid w:val="00F73CD8"/>
    <w:rsid w:val="00F8255F"/>
    <w:rsid w:val="00F84D8F"/>
    <w:rsid w:val="00F8566B"/>
    <w:rsid w:val="00F90690"/>
    <w:rsid w:val="00FC1546"/>
    <w:rsid w:val="00FE0AFC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400E31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34E4B"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124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98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8805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5735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086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368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80011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47226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717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699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7371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5920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49226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32192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967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944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9639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2758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952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060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42899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957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1431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122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0309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7779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7272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96174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40020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4868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9101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4758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038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42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37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11259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916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6428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3187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4494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149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8864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9217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5673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37844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65536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14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963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87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239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92461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60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13027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5867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32890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83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706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0007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74129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56750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05515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5183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09353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4163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0235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33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861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6074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8097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9294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219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96190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1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1843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7112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0442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95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2789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066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833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04067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73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86914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291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3409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077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05273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7804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8872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61771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6331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9508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074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90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5656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7100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20908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7434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711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423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1326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1595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280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8278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8542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7937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37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0130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47275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91235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6834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151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3753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832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38272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0391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8864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5299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163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0511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616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3640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80826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9242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10373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8845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75275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555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2746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34131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4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2923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3103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328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1195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14168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57713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7522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70209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1154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5591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491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2121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0860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6642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02728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2783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1543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288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595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26769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98175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17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726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449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6056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4349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7347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7548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2983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7069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900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5575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7853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99888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3272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8883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1904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2560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8257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3266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8366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3911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6115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23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7421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021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393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7348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0227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76554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9402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5252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8425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21433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8041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206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5582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6926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708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4323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748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0510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79912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4924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0434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21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766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175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8363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41409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56387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2984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302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3741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1173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75061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5715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7130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31386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424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3715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4240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38033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416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8091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096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736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3585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672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70834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7763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818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79252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6934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13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9342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59391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21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46360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11722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5931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6289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4917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7046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343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54087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45495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2685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6900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48360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3184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62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36518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1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23129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8208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657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8498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89178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1010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56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02857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348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437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627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8017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5487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84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44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4023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3477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2550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51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632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6415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424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9277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4939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6658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855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027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382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24740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3777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4229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5673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60346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5840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484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8874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4553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59324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19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56170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8281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3218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347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86222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828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796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662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5180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308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0691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17354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263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3458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18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2875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75459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811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067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872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0981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5741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3689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383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8758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4076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707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9219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19551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488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036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52761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33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9561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2112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806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537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96395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5992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44108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6992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2633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107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82706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840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086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3203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876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74590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2316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58490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21579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09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631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1263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6090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7746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233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2548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5287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01621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0754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665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8641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7100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968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8146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7395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36230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7218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2488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75872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5816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7446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9985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155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3503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1716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15255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208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341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725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504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8711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8720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1429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4765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44067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7634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0067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017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9945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465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1795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9983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95484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0135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3060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2658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271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93497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6229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95611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8112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96347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0980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5532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04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735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9102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5603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682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4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173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6006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75596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42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5737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31822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25112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147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92994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307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5774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603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380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94283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811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4309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3775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0295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3389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862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228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12977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40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3233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2579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18752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194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5721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59878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7228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117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0491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6066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9739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14394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46886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8191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59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357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59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4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57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6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4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62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8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95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74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03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671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B2D809E-D012-4659-830D-02839136EA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5</TotalTime>
  <Pages>21</Pages>
  <Words>5776</Words>
  <Characters>32926</Characters>
  <Application>Microsoft Office Word</Application>
  <DocSecurity>0</DocSecurity>
  <Lines>274</Lines>
  <Paragraphs>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6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Pavel Halukha</cp:lastModifiedBy>
  <cp:revision>92</cp:revision>
  <dcterms:created xsi:type="dcterms:W3CDTF">2023-09-20T19:04:00Z</dcterms:created>
  <dcterms:modified xsi:type="dcterms:W3CDTF">2024-03-03T16:55:00Z</dcterms:modified>
</cp:coreProperties>
</file>